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B34836" w14:textId="77777777" w:rsidR="00BE1B22" w:rsidRDefault="001E7FF8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>Міністерство освіти і науки  України</w:t>
      </w:r>
    </w:p>
    <w:p w14:paraId="49E5F9FC" w14:textId="77777777" w:rsidR="00BE1B22" w:rsidRDefault="001E7FF8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>Національний університет "Львівська політехніка"</w:t>
      </w:r>
    </w:p>
    <w:p w14:paraId="16B4257F" w14:textId="77777777" w:rsidR="00BE1B22" w:rsidRDefault="001E7FF8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>Кафедра ЕОМ</w:t>
      </w:r>
    </w:p>
    <w:p w14:paraId="180F30A9" w14:textId="77777777" w:rsidR="00BE1B22" w:rsidRDefault="001E7FF8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br/>
      </w:r>
      <w:r>
        <w:rPr>
          <w:noProof/>
          <w:lang w:val="en-US"/>
        </w:rPr>
        <w:drawing>
          <wp:inline distT="0" distB="0" distL="0" distR="0" wp14:anchorId="131DCB3F" wp14:editId="790AEBFA">
            <wp:extent cx="2677795" cy="2540635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795" cy="254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A8DBA" w14:textId="77777777" w:rsidR="00BE1B22" w:rsidRDefault="00BE1B22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28"/>
          <w:lang w:eastAsia="zh-CN"/>
        </w:rPr>
      </w:pPr>
    </w:p>
    <w:p w14:paraId="0AABD33E" w14:textId="431E12D1" w:rsidR="00BE1B22" w:rsidRPr="00CE2383" w:rsidRDefault="001E7FF8">
      <w:pPr>
        <w:suppressAutoHyphens/>
        <w:jc w:val="center"/>
        <w:rPr>
          <w:lang w:val="en-US"/>
        </w:rPr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 xml:space="preserve"> Звіт з лабораторної роботи №</w:t>
      </w:r>
      <w:r w:rsidR="00CE2383">
        <w:rPr>
          <w:rFonts w:ascii="Times New Roman" w:eastAsia="Calibri" w:hAnsi="Times New Roman" w:cs="Times New Roman"/>
          <w:b/>
          <w:sz w:val="32"/>
          <w:szCs w:val="28"/>
          <w:lang w:val="en-US" w:eastAsia="zh-CN"/>
        </w:rPr>
        <w:t>5</w:t>
      </w:r>
    </w:p>
    <w:p w14:paraId="7CD3AD9D" w14:textId="77777777" w:rsidR="00BE1B22" w:rsidRDefault="001E7FF8">
      <w:pPr>
        <w:spacing w:line="264" w:lineRule="auto"/>
        <w:jc w:val="center"/>
      </w:pP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>з дисципліни “</w:t>
      </w:r>
      <w:r>
        <w:t xml:space="preserve"> </w:t>
      </w:r>
      <w:r w:rsidR="008777EE" w:rsidRPr="008777EE">
        <w:rPr>
          <w:rFonts w:ascii="Times New Roman" w:hAnsi="Times New Roman" w:cs="Arial"/>
          <w:b/>
          <w:sz w:val="28"/>
          <w:szCs w:val="28"/>
        </w:rPr>
        <w:t xml:space="preserve">Комп’ютерні системи </w:t>
      </w:r>
      <w:r>
        <w:rPr>
          <w:rFonts w:ascii="Times New Roman" w:eastAsia="Calibri" w:hAnsi="Times New Roman" w:cs="Times New Roman"/>
          <w:b/>
          <w:sz w:val="32"/>
          <w:szCs w:val="28"/>
          <w:lang w:eastAsia="zh-CN"/>
        </w:rPr>
        <w:t>”</w:t>
      </w:r>
    </w:p>
    <w:p w14:paraId="5FB853CC" w14:textId="20F143A4" w:rsidR="00BE1B22" w:rsidRDefault="001E7FF8" w:rsidP="005303ED">
      <w:pPr>
        <w:autoSpaceDE w:val="0"/>
        <w:autoSpaceDN w:val="0"/>
        <w:adjustRightInd w:val="0"/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на тему: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” </w:t>
      </w:r>
      <w:r w:rsidR="008E28F9" w:rsidRPr="008E28F9">
        <w:rPr>
          <w:rFonts w:ascii="Times New Roman" w:hAnsi="Times New Roman" w:cs="Times New Roman"/>
          <w:b/>
          <w:bCs/>
          <w:sz w:val="28"/>
        </w:rPr>
        <w:t xml:space="preserve">Дослідження програмної моделі </w:t>
      </w:r>
      <w:r w:rsidR="008E28F9" w:rsidRPr="008E28F9">
        <w:rPr>
          <w:rFonts w:ascii="Times New Roman" w:hAnsi="Times New Roman" w:cs="Times New Roman"/>
          <w:b/>
          <w:bCs/>
          <w:sz w:val="28"/>
          <w:lang w:val="ru-RU"/>
        </w:rPr>
        <w:t xml:space="preserve"> </w:t>
      </w:r>
      <w:r w:rsidR="008E28F9" w:rsidRPr="008E28F9">
        <w:rPr>
          <w:rFonts w:ascii="Times New Roman" w:hAnsi="Times New Roman" w:cs="Times New Roman"/>
          <w:b/>
          <w:bCs/>
          <w:sz w:val="28"/>
          <w:lang w:val="en-US"/>
        </w:rPr>
        <w:t>RISC</w:t>
      </w:r>
      <w:r w:rsidR="008E28F9" w:rsidRPr="008E28F9">
        <w:rPr>
          <w:rFonts w:ascii="Times New Roman" w:hAnsi="Times New Roman" w:cs="Times New Roman"/>
          <w:b/>
          <w:bCs/>
          <w:sz w:val="28"/>
          <w:lang w:val="ru-RU"/>
        </w:rPr>
        <w:t xml:space="preserve"> </w:t>
      </w:r>
      <w:r w:rsidR="008E28F9" w:rsidRPr="008E28F9">
        <w:rPr>
          <w:rFonts w:ascii="Times New Roman" w:hAnsi="Times New Roman" w:cs="Times New Roman"/>
          <w:b/>
          <w:bCs/>
          <w:sz w:val="28"/>
          <w:lang w:val="en-US"/>
        </w:rPr>
        <w:t>CPU</w:t>
      </w:r>
      <w:r w:rsidR="005303ED" w:rsidRPr="008777EE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 </w:t>
      </w:r>
      <w:r w:rsidRPr="008777EE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”</w:t>
      </w:r>
    </w:p>
    <w:p w14:paraId="09B41474" w14:textId="77777777" w:rsidR="00BE1B22" w:rsidRDefault="00BE1B22">
      <w:pPr>
        <w:suppressAutoHyphens/>
        <w:rPr>
          <w:rFonts w:ascii="Times New Roman" w:eastAsia="Calibri" w:hAnsi="Times New Roman" w:cs="Times New Roman"/>
          <w:b/>
          <w:sz w:val="28"/>
          <w:szCs w:val="28"/>
          <w:lang w:eastAsia="zh-CN"/>
        </w:rPr>
      </w:pPr>
    </w:p>
    <w:p w14:paraId="5C814E60" w14:textId="77777777" w:rsidR="00BE1B22" w:rsidRDefault="001E7FF8">
      <w:pPr>
        <w:suppressAutoHyphens/>
        <w:jc w:val="right"/>
        <w:rPr>
          <w:rFonts w:ascii="Times New Roman" w:eastAsia="Calibri" w:hAnsi="Times New Roman" w:cs="Times New Roman"/>
          <w:b/>
          <w:sz w:val="28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zh-CN"/>
        </w:rPr>
        <w:t>Виконав:   студент .гр.  КІ-33</w:t>
      </w:r>
    </w:p>
    <w:p w14:paraId="67A8A778" w14:textId="2669C30D" w:rsidR="00BE1B22" w:rsidRPr="009A154C" w:rsidRDefault="009A154C">
      <w:pPr>
        <w:suppressAutoHyphens/>
        <w:jc w:val="right"/>
        <w:rPr>
          <w:rFonts w:ascii="Times New Roman" w:eastAsia="Calibri" w:hAnsi="Times New Roman" w:cs="Times New Roman"/>
          <w:b/>
          <w:sz w:val="28"/>
          <w:szCs w:val="28"/>
          <w:lang w:val="ru-RU" w:eastAsia="zh-CN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ru-RU" w:eastAsia="zh-CN"/>
        </w:rPr>
        <w:t>Скрипник Д.О.</w:t>
      </w:r>
    </w:p>
    <w:p w14:paraId="4C2D8454" w14:textId="75E3EE9F" w:rsidR="00BE1B22" w:rsidRDefault="001E7FF8">
      <w:pPr>
        <w:suppressAutoHyphens/>
        <w:jc w:val="right"/>
        <w:rPr>
          <w:rFonts w:ascii="Times New Roman" w:eastAsia="Calibri" w:hAnsi="Times New Roman" w:cs="Times New Roman"/>
          <w:b/>
          <w:sz w:val="28"/>
          <w:szCs w:val="28"/>
          <w:lang w:eastAsia="zh-CN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zh-CN"/>
        </w:rPr>
        <w:t xml:space="preserve">                                                                            Прийняв: </w:t>
      </w:r>
      <w:r w:rsidR="009A154C">
        <w:rPr>
          <w:rFonts w:ascii="Times New Roman" w:eastAsia="Calibri" w:hAnsi="Times New Roman" w:cs="Times New Roman"/>
          <w:b/>
          <w:sz w:val="28"/>
          <w:szCs w:val="28"/>
          <w:lang w:eastAsia="zh-CN"/>
        </w:rPr>
        <w:t>асистент</w:t>
      </w:r>
      <w:r>
        <w:rPr>
          <w:rFonts w:ascii="Times New Roman" w:eastAsia="Calibri" w:hAnsi="Times New Roman" w:cs="Times New Roman"/>
          <w:b/>
          <w:sz w:val="28"/>
          <w:szCs w:val="28"/>
          <w:lang w:eastAsia="zh-CN"/>
        </w:rPr>
        <w:t xml:space="preserve"> </w:t>
      </w:r>
    </w:p>
    <w:p w14:paraId="093A6D46" w14:textId="77777777" w:rsidR="00BE1B22" w:rsidRDefault="00BE1B22">
      <w:pPr>
        <w:suppressAutoHyphens/>
        <w:jc w:val="right"/>
        <w:rPr>
          <w:rFonts w:ascii="Times New Roman" w:eastAsia="Calibri" w:hAnsi="Times New Roman" w:cs="Times New Roman"/>
          <w:b/>
          <w:sz w:val="28"/>
          <w:szCs w:val="28"/>
          <w:lang w:eastAsia="zh-CN"/>
        </w:rPr>
      </w:pPr>
    </w:p>
    <w:p w14:paraId="217ED958" w14:textId="5C3C1FB2" w:rsidR="001E7FF8" w:rsidRDefault="001E7FF8">
      <w:pPr>
        <w:suppressAutoHyphens/>
        <w:jc w:val="right"/>
        <w:rPr>
          <w:rFonts w:ascii="Times New Roman" w:eastAsia="Calibri" w:hAnsi="Times New Roman" w:cs="Times New Roman"/>
          <w:b/>
          <w:sz w:val="32"/>
          <w:szCs w:val="32"/>
          <w:lang w:eastAsia="zh-CN"/>
        </w:rPr>
      </w:pPr>
    </w:p>
    <w:p w14:paraId="0998D07A" w14:textId="46827F82" w:rsidR="00216B59" w:rsidRDefault="00216B59">
      <w:pPr>
        <w:suppressAutoHyphens/>
        <w:jc w:val="right"/>
        <w:rPr>
          <w:rFonts w:ascii="Times New Roman" w:eastAsia="Calibri" w:hAnsi="Times New Roman" w:cs="Times New Roman"/>
          <w:b/>
          <w:sz w:val="32"/>
          <w:szCs w:val="32"/>
          <w:lang w:eastAsia="zh-CN"/>
        </w:rPr>
      </w:pPr>
    </w:p>
    <w:p w14:paraId="176277FE" w14:textId="37A215FA" w:rsidR="00216B59" w:rsidRDefault="00216B59">
      <w:pPr>
        <w:suppressAutoHyphens/>
        <w:jc w:val="right"/>
        <w:rPr>
          <w:rFonts w:ascii="Times New Roman" w:eastAsia="Calibri" w:hAnsi="Times New Roman" w:cs="Times New Roman"/>
          <w:b/>
          <w:sz w:val="32"/>
          <w:szCs w:val="32"/>
          <w:lang w:eastAsia="zh-CN"/>
        </w:rPr>
      </w:pPr>
    </w:p>
    <w:p w14:paraId="72065434" w14:textId="67C49191" w:rsidR="00216B59" w:rsidRPr="00CE2383" w:rsidRDefault="00216B59">
      <w:pPr>
        <w:suppressAutoHyphens/>
        <w:jc w:val="right"/>
        <w:rPr>
          <w:rFonts w:ascii="Times New Roman" w:eastAsia="Calibri" w:hAnsi="Times New Roman" w:cs="Times New Roman"/>
          <w:b/>
          <w:sz w:val="32"/>
          <w:szCs w:val="32"/>
          <w:lang w:eastAsia="zh-CN"/>
        </w:rPr>
      </w:pPr>
    </w:p>
    <w:p w14:paraId="1A64C051" w14:textId="144EB6B1" w:rsidR="00BE1B22" w:rsidRDefault="001E7FF8">
      <w:pPr>
        <w:suppressAutoHyphens/>
        <w:jc w:val="center"/>
        <w:rPr>
          <w:rFonts w:ascii="Times New Roman" w:eastAsia="Calibri" w:hAnsi="Times New Roman" w:cs="Times New Roman"/>
          <w:b/>
          <w:sz w:val="32"/>
          <w:szCs w:val="32"/>
          <w:lang w:eastAsia="zh-CN"/>
        </w:rPr>
      </w:pPr>
      <w:r>
        <w:rPr>
          <w:rFonts w:ascii="Times New Roman" w:eastAsia="Calibri" w:hAnsi="Times New Roman" w:cs="Times New Roman"/>
          <w:b/>
          <w:sz w:val="32"/>
          <w:szCs w:val="32"/>
          <w:lang w:eastAsia="zh-CN"/>
        </w:rPr>
        <w:t>Львів 20</w:t>
      </w:r>
      <w:r w:rsidR="008E28F9" w:rsidRPr="00CE2383">
        <w:rPr>
          <w:rFonts w:ascii="Times New Roman" w:eastAsia="Calibri" w:hAnsi="Times New Roman" w:cs="Times New Roman"/>
          <w:b/>
          <w:sz w:val="32"/>
          <w:szCs w:val="32"/>
          <w:lang w:eastAsia="zh-CN"/>
        </w:rPr>
        <w:t>20</w:t>
      </w:r>
      <w:r>
        <w:rPr>
          <w:rFonts w:ascii="Times New Roman" w:eastAsia="Calibri" w:hAnsi="Times New Roman" w:cs="Times New Roman"/>
          <w:b/>
          <w:sz w:val="32"/>
          <w:szCs w:val="32"/>
          <w:lang w:eastAsia="zh-CN"/>
        </w:rPr>
        <w:t xml:space="preserve"> р.</w:t>
      </w:r>
    </w:p>
    <w:p w14:paraId="2CB9D17E" w14:textId="30479B48" w:rsidR="009535DE" w:rsidRPr="00216B59" w:rsidRDefault="009535DE" w:rsidP="00216B59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16B59">
        <w:rPr>
          <w:rFonts w:ascii="Times New Roman" w:hAnsi="Times New Roman" w:cs="Times New Roman"/>
          <w:b/>
          <w:bCs/>
          <w:sz w:val="24"/>
          <w:szCs w:val="24"/>
        </w:rPr>
        <w:lastRenderedPageBreak/>
        <w:t>Мета:</w:t>
      </w:r>
      <w:r w:rsidRPr="00216B59">
        <w:rPr>
          <w:rFonts w:ascii="Times New Roman" w:hAnsi="Times New Roman" w:cs="Times New Roman"/>
          <w:bCs/>
          <w:sz w:val="28"/>
          <w:szCs w:val="24"/>
        </w:rPr>
        <w:t xml:space="preserve"> </w:t>
      </w:r>
      <w:r w:rsidR="008E28F9" w:rsidRPr="008E28F9">
        <w:rPr>
          <w:rFonts w:ascii="Times New Roman" w:hAnsi="Times New Roman" w:cs="Times New Roman"/>
          <w:sz w:val="24"/>
          <w:szCs w:val="20"/>
        </w:rPr>
        <w:t>Навчитися здійснювати оцінку  структури об’єкта (</w:t>
      </w:r>
      <w:r w:rsidR="008E28F9" w:rsidRPr="008E28F9">
        <w:rPr>
          <w:rFonts w:ascii="Times New Roman" w:hAnsi="Times New Roman" w:cs="Times New Roman"/>
          <w:sz w:val="24"/>
          <w:szCs w:val="20"/>
          <w:lang w:val="en-US"/>
        </w:rPr>
        <w:t>RISC</w:t>
      </w:r>
      <w:r w:rsidR="008E28F9" w:rsidRPr="008E28F9">
        <w:rPr>
          <w:rFonts w:ascii="Times New Roman" w:hAnsi="Times New Roman" w:cs="Times New Roman"/>
          <w:sz w:val="24"/>
          <w:szCs w:val="20"/>
        </w:rPr>
        <w:t xml:space="preserve">  </w:t>
      </w:r>
      <w:r w:rsidR="008E28F9" w:rsidRPr="008E28F9">
        <w:rPr>
          <w:rFonts w:ascii="Times New Roman" w:hAnsi="Times New Roman" w:cs="Times New Roman"/>
          <w:sz w:val="24"/>
          <w:szCs w:val="20"/>
          <w:lang w:val="en-US"/>
        </w:rPr>
        <w:t>CPU</w:t>
      </w:r>
      <w:r w:rsidR="008E28F9" w:rsidRPr="008E28F9">
        <w:rPr>
          <w:rFonts w:ascii="Times New Roman" w:hAnsi="Times New Roman" w:cs="Times New Roman"/>
          <w:sz w:val="24"/>
          <w:szCs w:val="20"/>
        </w:rPr>
        <w:t>)  на існуючій програмній моделі. Навчитись встановлювати структуру інтерфейсів об’єкта.</w:t>
      </w:r>
    </w:p>
    <w:p w14:paraId="6FA6A457" w14:textId="77777777" w:rsidR="009535DE" w:rsidRDefault="009535DE" w:rsidP="009535DE">
      <w:pPr>
        <w:pStyle w:val="BodyText"/>
        <w:spacing w:before="120"/>
        <w:jc w:val="center"/>
        <w:rPr>
          <w:b/>
          <w:sz w:val="28"/>
          <w:szCs w:val="28"/>
          <w:lang w:val="uk-UA"/>
        </w:rPr>
      </w:pPr>
      <w:r w:rsidRPr="00016D75">
        <w:rPr>
          <w:b/>
          <w:sz w:val="28"/>
          <w:szCs w:val="28"/>
          <w:lang w:val="uk-UA"/>
        </w:rPr>
        <w:t>ПОРЯДОК ВИКОНАННЯ РОБОТИ</w:t>
      </w:r>
    </w:p>
    <w:p w14:paraId="2B6AE3E2" w14:textId="642E8E95" w:rsidR="00216B59" w:rsidRPr="00216B59" w:rsidRDefault="009535DE" w:rsidP="00216B59">
      <w:pPr>
        <w:jc w:val="center"/>
        <w:rPr>
          <w:rFonts w:ascii="Times New Roman" w:hAnsi="Times New Roman" w:cs="Times New Roman"/>
        </w:rPr>
      </w:pPr>
      <w:r w:rsidRPr="00216B59">
        <w:rPr>
          <w:rFonts w:ascii="Times New Roman" w:hAnsi="Times New Roman" w:cs="Times New Roman"/>
          <w:b/>
        </w:rPr>
        <w:t>Завдання до лабораторної</w:t>
      </w:r>
    </w:p>
    <w:p w14:paraId="3E169C7E" w14:textId="466F0080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 xml:space="preserve">Дослідити програмну модель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Pr="008E28F9">
        <w:rPr>
          <w:rFonts w:ascii="Times New Roman" w:hAnsi="Times New Roman" w:cs="Times New Roman"/>
          <w:sz w:val="24"/>
          <w:szCs w:val="24"/>
        </w:rPr>
        <w:t xml:space="preserve">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8E28F9">
        <w:rPr>
          <w:rFonts w:ascii="Times New Roman" w:hAnsi="Times New Roman" w:cs="Times New Roman"/>
          <w:sz w:val="24"/>
          <w:szCs w:val="24"/>
        </w:rPr>
        <w:t>;</w:t>
      </w:r>
    </w:p>
    <w:p w14:paraId="047E5FF9" w14:textId="77777777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 xml:space="preserve">Визначити склад програмної моделі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Pr="008E28F9">
        <w:rPr>
          <w:rFonts w:ascii="Times New Roman" w:hAnsi="Times New Roman" w:cs="Times New Roman"/>
          <w:sz w:val="24"/>
          <w:szCs w:val="24"/>
        </w:rPr>
        <w:t xml:space="preserve"> 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8E28F9">
        <w:rPr>
          <w:rFonts w:ascii="Times New Roman" w:hAnsi="Times New Roman" w:cs="Times New Roman"/>
          <w:sz w:val="24"/>
          <w:szCs w:val="24"/>
        </w:rPr>
        <w:t>.</w:t>
      </w:r>
    </w:p>
    <w:p w14:paraId="7F3490E5" w14:textId="77777777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 xml:space="preserve">Визначити призначення блоків у структурі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Pr="008E28F9">
        <w:rPr>
          <w:rFonts w:ascii="Times New Roman" w:hAnsi="Times New Roman" w:cs="Times New Roman"/>
          <w:sz w:val="24"/>
          <w:szCs w:val="24"/>
        </w:rPr>
        <w:t xml:space="preserve"> 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8E28F9">
        <w:rPr>
          <w:rFonts w:ascii="Times New Roman" w:hAnsi="Times New Roman" w:cs="Times New Roman"/>
          <w:sz w:val="24"/>
          <w:szCs w:val="24"/>
        </w:rPr>
        <w:t>.</w:t>
      </w:r>
    </w:p>
    <w:p w14:paraId="1EA79F4C" w14:textId="77777777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 xml:space="preserve">Визначити зв’язки між структурними блоками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Pr="008E28F9">
        <w:rPr>
          <w:rFonts w:ascii="Times New Roman" w:hAnsi="Times New Roman" w:cs="Times New Roman"/>
          <w:sz w:val="24"/>
          <w:szCs w:val="24"/>
        </w:rPr>
        <w:t xml:space="preserve"> 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8E28F9">
        <w:rPr>
          <w:rFonts w:ascii="Times New Roman" w:hAnsi="Times New Roman" w:cs="Times New Roman"/>
          <w:sz w:val="24"/>
          <w:szCs w:val="24"/>
        </w:rPr>
        <w:t xml:space="preserve"> (інтерфейси).</w:t>
      </w:r>
    </w:p>
    <w:p w14:paraId="1F96F510" w14:textId="77777777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 xml:space="preserve">Визначити структури інтерфейсів між блоками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Pr="008E28F9">
        <w:rPr>
          <w:rFonts w:ascii="Times New Roman" w:hAnsi="Times New Roman" w:cs="Times New Roman"/>
          <w:sz w:val="24"/>
          <w:szCs w:val="24"/>
        </w:rPr>
        <w:t xml:space="preserve">  </w:t>
      </w:r>
      <w:r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Pr="008E28F9">
        <w:rPr>
          <w:rFonts w:ascii="Times New Roman" w:hAnsi="Times New Roman" w:cs="Times New Roman"/>
          <w:sz w:val="24"/>
          <w:szCs w:val="24"/>
        </w:rPr>
        <w:t>.</w:t>
      </w:r>
    </w:p>
    <w:p w14:paraId="7D44211A" w14:textId="77777777" w:rsidR="008E28F9" w:rsidRPr="008E28F9" w:rsidRDefault="008E28F9" w:rsidP="008E28F9">
      <w:pPr>
        <w:numPr>
          <w:ilvl w:val="0"/>
          <w:numId w:val="1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>Визначити окремі потоки у структурі інтерфейсів:</w:t>
      </w:r>
    </w:p>
    <w:p w14:paraId="39B6EEC9" w14:textId="77777777" w:rsidR="008E28F9" w:rsidRPr="008E28F9" w:rsidRDefault="008E28F9" w:rsidP="008E28F9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>інформаційні;</w:t>
      </w:r>
    </w:p>
    <w:p w14:paraId="33F06774" w14:textId="67100FCA" w:rsidR="008E28F9" w:rsidRDefault="008E28F9" w:rsidP="008E28F9">
      <w:pPr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E28F9">
        <w:rPr>
          <w:rFonts w:ascii="Times New Roman" w:hAnsi="Times New Roman" w:cs="Times New Roman"/>
          <w:sz w:val="24"/>
          <w:szCs w:val="24"/>
        </w:rPr>
        <w:t>керування.</w:t>
      </w:r>
    </w:p>
    <w:p w14:paraId="6E3A9EF5" w14:textId="59F11064" w:rsidR="008E28F9" w:rsidRDefault="008E28F9" w:rsidP="008E28F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136E130" w14:textId="77777777" w:rsidR="008E28F9" w:rsidRPr="008E28F9" w:rsidRDefault="008E28F9" w:rsidP="008E28F9">
      <w:pPr>
        <w:pStyle w:val="NoSpacing1"/>
        <w:tabs>
          <w:tab w:val="left" w:pos="567"/>
        </w:tabs>
        <w:spacing w:line="0" w:lineRule="atLeast"/>
        <w:ind w:left="142"/>
        <w:rPr>
          <w:b/>
          <w:bCs/>
          <w:sz w:val="20"/>
          <w:szCs w:val="20"/>
          <w:lang w:val="uk-UA"/>
        </w:rPr>
      </w:pPr>
      <w:r w:rsidRPr="008E28F9">
        <w:rPr>
          <w:b/>
          <w:bCs/>
          <w:sz w:val="20"/>
          <w:szCs w:val="20"/>
          <w:lang w:val="uk-UA"/>
        </w:rPr>
        <w:t xml:space="preserve">Перелік блоків програмної моделі </w:t>
      </w:r>
      <w:r w:rsidRPr="008E28F9">
        <w:rPr>
          <w:b/>
          <w:bCs/>
          <w:sz w:val="20"/>
          <w:szCs w:val="20"/>
          <w:lang w:val="en-US"/>
        </w:rPr>
        <w:t>RISC</w:t>
      </w:r>
      <w:r w:rsidRPr="008E28F9">
        <w:rPr>
          <w:b/>
          <w:bCs/>
          <w:sz w:val="20"/>
          <w:szCs w:val="20"/>
          <w:lang w:val="uk-UA"/>
        </w:rPr>
        <w:t xml:space="preserve"> </w:t>
      </w:r>
      <w:r w:rsidRPr="008E28F9">
        <w:rPr>
          <w:b/>
          <w:bCs/>
          <w:sz w:val="20"/>
          <w:szCs w:val="20"/>
          <w:lang w:val="en-US"/>
        </w:rPr>
        <w:t>CPU</w:t>
      </w:r>
      <w:r w:rsidRPr="008E28F9">
        <w:rPr>
          <w:b/>
          <w:bCs/>
          <w:sz w:val="20"/>
          <w:szCs w:val="20"/>
          <w:lang w:val="uk-UA"/>
        </w:rPr>
        <w:t>:</w:t>
      </w:r>
    </w:p>
    <w:p w14:paraId="5169A2F6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FETCH_BLOCK </w:t>
      </w:r>
    </w:p>
    <w:p w14:paraId="5C9D9DDE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DECODE_BLOCK </w:t>
      </w:r>
    </w:p>
    <w:p w14:paraId="25BE3A12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EXEC_BLOCK </w:t>
      </w:r>
    </w:p>
    <w:p w14:paraId="0DC69803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FLOAT_BLOCK </w:t>
      </w:r>
    </w:p>
    <w:p w14:paraId="16C26BE8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MMX_BLOCK </w:t>
      </w:r>
    </w:p>
    <w:p w14:paraId="3BB25B54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BIOS_BLOCK </w:t>
      </w:r>
    </w:p>
    <w:p w14:paraId="44667A42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PAGING_BLOCK </w:t>
      </w:r>
    </w:p>
    <w:p w14:paraId="2A6D2087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ICACHE_BLOCK </w:t>
      </w:r>
    </w:p>
    <w:p w14:paraId="378599C2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en-US"/>
        </w:rPr>
      </w:pPr>
      <w:r w:rsidRPr="008E28F9">
        <w:rPr>
          <w:i/>
          <w:iCs/>
          <w:sz w:val="20"/>
          <w:szCs w:val="20"/>
          <w:lang w:val="en-US"/>
        </w:rPr>
        <w:t xml:space="preserve">DCACHE_BLOCK </w:t>
      </w:r>
    </w:p>
    <w:p w14:paraId="1B688298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i/>
          <w:iCs/>
          <w:sz w:val="20"/>
          <w:szCs w:val="20"/>
          <w:lang w:val="uk-UA"/>
        </w:rPr>
      </w:pPr>
      <w:r w:rsidRPr="008E28F9">
        <w:rPr>
          <w:i/>
          <w:iCs/>
          <w:sz w:val="20"/>
          <w:szCs w:val="20"/>
          <w:lang w:val="en-US"/>
        </w:rPr>
        <w:t>PIC</w:t>
      </w:r>
      <w:r w:rsidRPr="00CE2383">
        <w:rPr>
          <w:i/>
          <w:iCs/>
          <w:sz w:val="20"/>
          <w:szCs w:val="20"/>
        </w:rPr>
        <w:t>_</w:t>
      </w:r>
      <w:r w:rsidRPr="008E28F9">
        <w:rPr>
          <w:i/>
          <w:iCs/>
          <w:sz w:val="20"/>
          <w:szCs w:val="20"/>
          <w:lang w:val="en-US"/>
        </w:rPr>
        <w:t>BLOCK</w:t>
      </w:r>
    </w:p>
    <w:p w14:paraId="1366AFE7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</w:p>
    <w:p w14:paraId="6576EA9C" w14:textId="77777777" w:rsidR="008E28F9" w:rsidRPr="008E28F9" w:rsidRDefault="008E28F9" w:rsidP="008E28F9">
      <w:pPr>
        <w:pStyle w:val="NoSpacing1"/>
        <w:tabs>
          <w:tab w:val="left" w:pos="567"/>
        </w:tabs>
        <w:spacing w:line="0" w:lineRule="atLeast"/>
        <w:rPr>
          <w:b/>
          <w:bCs/>
          <w:sz w:val="20"/>
          <w:szCs w:val="20"/>
          <w:lang w:val="uk-UA"/>
        </w:rPr>
      </w:pPr>
      <w:r w:rsidRPr="008E28F9">
        <w:rPr>
          <w:b/>
          <w:bCs/>
          <w:sz w:val="20"/>
          <w:szCs w:val="20"/>
          <w:lang w:val="uk-UA"/>
        </w:rPr>
        <w:t xml:space="preserve">Призначення блоків у структурі </w:t>
      </w:r>
      <w:r w:rsidRPr="008E28F9">
        <w:rPr>
          <w:b/>
          <w:bCs/>
          <w:sz w:val="20"/>
          <w:szCs w:val="20"/>
          <w:lang w:val="en-US"/>
        </w:rPr>
        <w:t>RISC</w:t>
      </w:r>
      <w:r w:rsidRPr="008E28F9">
        <w:rPr>
          <w:b/>
          <w:bCs/>
          <w:sz w:val="20"/>
          <w:szCs w:val="20"/>
        </w:rPr>
        <w:t xml:space="preserve"> </w:t>
      </w:r>
      <w:r w:rsidRPr="008E28F9">
        <w:rPr>
          <w:b/>
          <w:bCs/>
          <w:sz w:val="20"/>
          <w:szCs w:val="20"/>
          <w:lang w:val="en-US"/>
        </w:rPr>
        <w:t>CPU</w:t>
      </w:r>
      <w:r w:rsidRPr="008E28F9">
        <w:rPr>
          <w:b/>
          <w:bCs/>
          <w:sz w:val="20"/>
          <w:szCs w:val="20"/>
          <w:lang w:val="uk-UA"/>
        </w:rPr>
        <w:t>:</w:t>
      </w:r>
    </w:p>
    <w:p w14:paraId="1E135DA2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>FETCH_BLOCK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– вибирає (розпізнає) команду.</w:t>
      </w:r>
    </w:p>
    <w:p w14:paraId="67FBC619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>DECODE_BLOCK</w:t>
      </w:r>
      <w:r w:rsidRPr="008E28F9">
        <w:rPr>
          <w:sz w:val="20"/>
          <w:szCs w:val="20"/>
          <w:lang w:val="uk-UA"/>
        </w:rPr>
        <w:t xml:space="preserve"> – вибирає з команди операнди.</w:t>
      </w:r>
    </w:p>
    <w:p w14:paraId="40EB9A67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 xml:space="preserve">EXEC_BLOCK 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– блок, в якому команда виконується.</w:t>
      </w:r>
    </w:p>
    <w:p w14:paraId="298F3BC8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 xml:space="preserve">FLOAT_BLOCK 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– виконуються операції над числами з плаваючою комою.</w:t>
      </w:r>
    </w:p>
    <w:p w14:paraId="76F543BD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</w:rPr>
      </w:pPr>
      <w:r w:rsidRPr="008E28F9">
        <w:rPr>
          <w:i/>
          <w:sz w:val="20"/>
          <w:szCs w:val="20"/>
          <w:lang w:val="uk-UA"/>
        </w:rPr>
        <w:t xml:space="preserve">MMX_BLOCK 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</w:t>
      </w:r>
      <w:r w:rsidRPr="008E28F9">
        <w:rPr>
          <w:sz w:val="20"/>
          <w:szCs w:val="20"/>
        </w:rPr>
        <w:t>–</w:t>
      </w:r>
      <w:r w:rsidRPr="008E28F9">
        <w:rPr>
          <w:sz w:val="20"/>
          <w:szCs w:val="20"/>
          <w:lang w:val="uk-UA"/>
        </w:rPr>
        <w:softHyphen/>
        <w:t xml:space="preserve"> </w:t>
      </w:r>
      <w:r w:rsidRPr="008E28F9">
        <w:rPr>
          <w:sz w:val="20"/>
          <w:szCs w:val="20"/>
          <w:lang w:val="uk-UA"/>
        </w:rPr>
        <w:softHyphen/>
        <w:t xml:space="preserve">виконуються </w:t>
      </w:r>
      <w:r w:rsidRPr="008E28F9">
        <w:rPr>
          <w:sz w:val="20"/>
          <w:szCs w:val="20"/>
          <w:lang w:val="en-US"/>
        </w:rPr>
        <w:t>mmx</w:t>
      </w:r>
      <w:r w:rsidRPr="008E28F9">
        <w:rPr>
          <w:sz w:val="20"/>
          <w:szCs w:val="20"/>
        </w:rPr>
        <w:t xml:space="preserve"> </w:t>
      </w:r>
      <w:r w:rsidRPr="008E28F9">
        <w:rPr>
          <w:sz w:val="20"/>
          <w:szCs w:val="20"/>
          <w:lang w:val="uk-UA"/>
        </w:rPr>
        <w:t>операції.</w:t>
      </w:r>
    </w:p>
    <w:p w14:paraId="3A34B2EE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>BIOS_BLOCK</w:t>
      </w:r>
      <w:r w:rsidRPr="008E28F9">
        <w:rPr>
          <w:i/>
          <w:sz w:val="20"/>
          <w:szCs w:val="20"/>
          <w:lang w:val="en-US"/>
        </w:rPr>
        <w:t xml:space="preserve"> 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</w:t>
      </w:r>
      <w:r w:rsidRPr="008E28F9">
        <w:rPr>
          <w:sz w:val="20"/>
          <w:szCs w:val="20"/>
          <w:lang w:val="en-US"/>
        </w:rPr>
        <w:t xml:space="preserve">– </w:t>
      </w:r>
      <w:r w:rsidRPr="008E28F9">
        <w:rPr>
          <w:sz w:val="20"/>
          <w:szCs w:val="20"/>
          <w:lang w:val="uk-UA"/>
        </w:rPr>
        <w:t xml:space="preserve">реалізує </w:t>
      </w:r>
      <w:r w:rsidRPr="008E28F9">
        <w:rPr>
          <w:sz w:val="20"/>
          <w:szCs w:val="20"/>
          <w:lang w:val="en-US"/>
        </w:rPr>
        <w:t>bios</w:t>
      </w:r>
      <w:r w:rsidRPr="008E28F9">
        <w:rPr>
          <w:sz w:val="20"/>
          <w:szCs w:val="20"/>
          <w:lang w:val="uk-UA"/>
        </w:rPr>
        <w:t>.</w:t>
      </w:r>
    </w:p>
    <w:p w14:paraId="12C12550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 xml:space="preserve">PAGING_BLOCK </w:t>
      </w:r>
      <w:r w:rsidRPr="008E28F9">
        <w:rPr>
          <w:sz w:val="20"/>
          <w:szCs w:val="20"/>
          <w:lang w:val="uk-UA"/>
        </w:rPr>
        <w:tab/>
        <w:t xml:space="preserve"> – сторінковий блок.</w:t>
      </w:r>
    </w:p>
    <w:p w14:paraId="16C1212B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 xml:space="preserve">ICACHE_BLOCK </w:t>
      </w:r>
      <w:r w:rsidRPr="008E28F9">
        <w:rPr>
          <w:sz w:val="20"/>
          <w:szCs w:val="20"/>
          <w:lang w:val="uk-UA"/>
        </w:rPr>
        <w:t xml:space="preserve"> – кеш для інструкцій.</w:t>
      </w:r>
    </w:p>
    <w:p w14:paraId="0A221D74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>DCACHE_BLOCK</w:t>
      </w:r>
      <w:r w:rsidRPr="008E28F9">
        <w:rPr>
          <w:sz w:val="20"/>
          <w:szCs w:val="20"/>
          <w:lang w:val="uk-UA"/>
        </w:rPr>
        <w:t xml:space="preserve"> – кеш для даних.</w:t>
      </w:r>
    </w:p>
    <w:p w14:paraId="59D0B2C5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sz w:val="20"/>
          <w:szCs w:val="20"/>
          <w:lang w:val="uk-UA"/>
        </w:rPr>
      </w:pPr>
      <w:r w:rsidRPr="008E28F9">
        <w:rPr>
          <w:i/>
          <w:sz w:val="20"/>
          <w:szCs w:val="20"/>
          <w:lang w:val="uk-UA"/>
        </w:rPr>
        <w:t xml:space="preserve">PIC_BLOCK </w:t>
      </w:r>
      <w:r w:rsidRPr="008E28F9">
        <w:rPr>
          <w:i/>
          <w:sz w:val="20"/>
          <w:szCs w:val="20"/>
          <w:lang w:val="uk-UA"/>
        </w:rPr>
        <w:tab/>
      </w:r>
      <w:r w:rsidRPr="008E28F9">
        <w:rPr>
          <w:sz w:val="20"/>
          <w:szCs w:val="20"/>
          <w:lang w:val="uk-UA"/>
        </w:rPr>
        <w:t xml:space="preserve"> – модуль переривань.</w:t>
      </w:r>
    </w:p>
    <w:p w14:paraId="604A1508" w14:textId="77777777" w:rsidR="008E28F9" w:rsidRPr="008E28F9" w:rsidRDefault="008E28F9" w:rsidP="008E28F9">
      <w:pPr>
        <w:spacing w:after="0" w:line="0" w:lineRule="atLeast"/>
        <w:rPr>
          <w:rFonts w:ascii="Times New Roman" w:hAnsi="Times New Roman" w:cs="Times New Roman"/>
          <w:b/>
          <w:bCs/>
          <w:sz w:val="24"/>
          <w:szCs w:val="20"/>
        </w:rPr>
      </w:pPr>
      <w:r w:rsidRPr="008E28F9">
        <w:rPr>
          <w:rFonts w:ascii="Times New Roman" w:hAnsi="Times New Roman" w:cs="Times New Roman"/>
          <w:b/>
          <w:bCs/>
          <w:sz w:val="24"/>
          <w:szCs w:val="20"/>
        </w:rPr>
        <w:t xml:space="preserve">Вхідні та вихідні інтерфейси для кожного блоку </w:t>
      </w:r>
      <w:r w:rsidRPr="008E28F9">
        <w:rPr>
          <w:rFonts w:ascii="Times New Roman" w:hAnsi="Times New Roman" w:cs="Times New Roman"/>
          <w:b/>
          <w:bCs/>
          <w:sz w:val="24"/>
          <w:szCs w:val="20"/>
          <w:lang w:val="en-US"/>
        </w:rPr>
        <w:t>RISC</w:t>
      </w:r>
      <w:r w:rsidRPr="008E28F9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r w:rsidRPr="008E28F9">
        <w:rPr>
          <w:rFonts w:ascii="Times New Roman" w:hAnsi="Times New Roman" w:cs="Times New Roman"/>
          <w:b/>
          <w:bCs/>
          <w:sz w:val="24"/>
          <w:szCs w:val="20"/>
          <w:lang w:val="en-US"/>
        </w:rPr>
        <w:t>CPU</w:t>
      </w:r>
      <w:r w:rsidRPr="008E28F9">
        <w:rPr>
          <w:rFonts w:ascii="Times New Roman" w:hAnsi="Times New Roman" w:cs="Times New Roman"/>
          <w:b/>
          <w:bCs/>
          <w:sz w:val="24"/>
          <w:szCs w:val="20"/>
        </w:rPr>
        <w:t xml:space="preserve"> окремо:</w:t>
      </w:r>
    </w:p>
    <w:p w14:paraId="1515C1FB" w14:textId="77777777" w:rsidR="008E28F9" w:rsidRPr="008E28F9" w:rsidRDefault="008E28F9" w:rsidP="008E28F9">
      <w:pPr>
        <w:pStyle w:val="NoSpacing1"/>
        <w:spacing w:line="0" w:lineRule="atLeast"/>
        <w:ind w:firstLine="567"/>
        <w:jc w:val="center"/>
        <w:rPr>
          <w:sz w:val="22"/>
        </w:rPr>
      </w:pPr>
      <w:r w:rsidRPr="008E28F9">
        <w:rPr>
          <w:sz w:val="22"/>
        </w:rPr>
        <w:object w:dxaOrig="9193" w:dyaOrig="4865" w14:anchorId="15B0CC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4pt;height:204.6pt" o:ole="">
            <v:imagedata r:id="rId9" o:title=""/>
          </v:shape>
          <o:OLEObject Type="Embed" ProgID="Visio.Drawing.11" ShapeID="_x0000_i1025" DrawAspect="Content" ObjectID="_1648899095" r:id="rId10"/>
        </w:object>
      </w:r>
    </w:p>
    <w:p w14:paraId="7EBF6723" w14:textId="77777777" w:rsidR="008E28F9" w:rsidRPr="008E28F9" w:rsidRDefault="008E28F9" w:rsidP="008E28F9">
      <w:pPr>
        <w:pStyle w:val="NoSpacing1"/>
        <w:spacing w:line="0" w:lineRule="atLeast"/>
        <w:ind w:firstLine="567"/>
        <w:jc w:val="center"/>
        <w:rPr>
          <w:sz w:val="22"/>
          <w:lang w:val="uk-UA"/>
        </w:rPr>
      </w:pPr>
    </w:p>
    <w:p w14:paraId="0FE4A952" w14:textId="77777777" w:rsidR="008E28F9" w:rsidRPr="008E28F9" w:rsidRDefault="008E28F9" w:rsidP="008E28F9">
      <w:pPr>
        <w:pStyle w:val="NoSpacing1"/>
        <w:spacing w:line="0" w:lineRule="atLeast"/>
        <w:ind w:firstLine="567"/>
        <w:jc w:val="center"/>
        <w:rPr>
          <w:sz w:val="22"/>
        </w:rPr>
      </w:pPr>
      <w:r w:rsidRPr="008E28F9">
        <w:rPr>
          <w:sz w:val="22"/>
        </w:rPr>
        <w:object w:dxaOrig="6935" w:dyaOrig="1692" w14:anchorId="3A99093F">
          <v:shape id="_x0000_i1026" type="#_x0000_t75" style="width:389.4pt;height:96pt" o:ole="">
            <v:imagedata r:id="rId11" o:title=""/>
          </v:shape>
          <o:OLEObject Type="Embed" ProgID="Visio.Drawing.11" ShapeID="_x0000_i1026" DrawAspect="Content" ObjectID="_1648899096" r:id="rId12"/>
        </w:object>
      </w:r>
    </w:p>
    <w:p w14:paraId="52406F27" w14:textId="77777777" w:rsidR="008E28F9" w:rsidRPr="008E28F9" w:rsidRDefault="008E28F9" w:rsidP="008E28F9">
      <w:pPr>
        <w:pStyle w:val="NoSpacing1"/>
        <w:spacing w:line="0" w:lineRule="atLeast"/>
        <w:ind w:firstLine="567"/>
        <w:jc w:val="center"/>
        <w:rPr>
          <w:sz w:val="22"/>
          <w:lang w:val="uk-UA"/>
        </w:rPr>
      </w:pPr>
    </w:p>
    <w:p w14:paraId="0CF50622" w14:textId="77777777" w:rsidR="008E28F9" w:rsidRPr="008E28F9" w:rsidRDefault="008E28F9" w:rsidP="008E28F9">
      <w:pPr>
        <w:pStyle w:val="BodyText"/>
        <w:tabs>
          <w:tab w:val="left" w:pos="-180"/>
        </w:tabs>
        <w:snapToGrid w:val="0"/>
        <w:spacing w:line="0" w:lineRule="atLeast"/>
        <w:ind w:firstLine="567"/>
        <w:rPr>
          <w:sz w:val="56"/>
          <w:lang w:val="en-US"/>
        </w:rPr>
      </w:pPr>
      <w:r w:rsidRPr="008E28F9">
        <w:rPr>
          <w:sz w:val="56"/>
        </w:rPr>
        <w:object w:dxaOrig="9091" w:dyaOrig="2161" w14:anchorId="1C0486BD">
          <v:shape id="_x0000_i1027" type="#_x0000_t75" style="width:450pt;height:107.4pt" o:ole="">
            <v:imagedata r:id="rId13" o:title=""/>
          </v:shape>
          <o:OLEObject Type="Embed" ProgID="Visio.Drawing.11" ShapeID="_x0000_i1027" DrawAspect="Content" ObjectID="_1648899097" r:id="rId14"/>
        </w:object>
      </w:r>
      <w:r w:rsidRPr="008E28F9">
        <w:rPr>
          <w:sz w:val="56"/>
          <w:lang w:val="en-US"/>
        </w:rPr>
        <w:t xml:space="preserve"> </w:t>
      </w:r>
    </w:p>
    <w:p w14:paraId="2EF90D7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FETCH_BLOCK</w:t>
      </w:r>
    </w:p>
    <w:p w14:paraId="238629C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ramdata;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 instruction from RAM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/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інструкція з оперативної ПАМ'ЯТІ</w:t>
      </w:r>
    </w:p>
    <w:p w14:paraId="6CFE97A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ranch_address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target address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 xml:space="preserve">/ цільова адреса, що відгалужується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   </w:t>
      </w:r>
    </w:p>
    <w:p w14:paraId="7E0DD1D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next_pc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pc ++</w:t>
      </w:r>
    </w:p>
    <w:p w14:paraId="7338FB9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ranch_valid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_valid</w:t>
      </w:r>
    </w:p>
    <w:p w14:paraId="6C19279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ll_fetch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_FETCH</w:t>
      </w:r>
    </w:p>
    <w:p w14:paraId="1C100A2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errup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interrrupt </w:t>
      </w:r>
    </w:p>
    <w:p w14:paraId="2E61FBE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_vectno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vector number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 xml:space="preserve"> номер вектора переривання</w:t>
      </w:r>
    </w:p>
    <w:p w14:paraId="00093A7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ios_valid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IOS input valid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Вхід BIOS, дійсний</w:t>
      </w:r>
    </w:p>
    <w:p w14:paraId="7D158D0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cache_valid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cache input valid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 xml:space="preserve">Вхід </w:t>
      </w:r>
      <w:r w:rsidRPr="008E28F9">
        <w:rPr>
          <w:rFonts w:ascii="Consolas" w:hAnsi="Consolas"/>
          <w:color w:val="008000"/>
          <w:sz w:val="16"/>
          <w:szCs w:val="16"/>
          <w:lang w:val="en-US"/>
        </w:rPr>
        <w:t>Icache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, дійсний</w:t>
      </w:r>
    </w:p>
    <w:p w14:paraId="3ED0013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red_fetch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prediction fetch</w:t>
      </w:r>
    </w:p>
    <w:p w14:paraId="4CCA662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pred_branch_address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branch target address  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цільова адреса, що відгалужується</w:t>
      </w:r>
    </w:p>
    <w:p w14:paraId="0BBEC11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red_branch_valid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prediction fetch</w:t>
      </w:r>
    </w:p>
    <w:p w14:paraId="300242A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am_cs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AM chip select</w:t>
      </w:r>
    </w:p>
    <w:p w14:paraId="61C4F74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am_we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AM write enable for SMC</w:t>
      </w:r>
    </w:p>
    <w:p w14:paraId="5C50735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ddress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address send to RAM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адреса відправляють оперативній ПАМ'ЯТІ</w:t>
      </w:r>
    </w:p>
    <w:p w14:paraId="1565515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mc_instruction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for self-modifying code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для однорідний-змінюючого коду</w:t>
      </w:r>
    </w:p>
    <w:p w14:paraId="6AEEE2D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structio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struction send to ID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 xml:space="preserve">інструкція відправляють </w:t>
      </w:r>
      <w:r w:rsidRPr="008E28F9">
        <w:rPr>
          <w:rFonts w:ascii="Consolas" w:hAnsi="Consolas"/>
          <w:color w:val="008000"/>
          <w:sz w:val="16"/>
          <w:szCs w:val="16"/>
          <w:lang w:val="en-US"/>
        </w:rPr>
        <w:t>ID</w:t>
      </w:r>
    </w:p>
    <w:p w14:paraId="6981BA6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struction_valid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st valid</w:t>
      </w:r>
    </w:p>
    <w:p w14:paraId="30D81EB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rogram_counter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program counter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</w:p>
    <w:p w14:paraId="6E200A0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errupt_ack;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acknowledge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переривання визнають</w:t>
      </w:r>
    </w:p>
    <w:p w14:paraId="5E2DB8C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ranch_clear;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lear outstanding branch</w:t>
      </w:r>
    </w:p>
    <w:p w14:paraId="1B16D5C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red_fetch_valid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prediction fetch</w:t>
      </w:r>
    </w:p>
    <w:p w14:paraId="5615110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ese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eset</w:t>
      </w:r>
    </w:p>
    <w:p w14:paraId="013C426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_clk         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CLK;</w:t>
      </w:r>
    </w:p>
    <w:p w14:paraId="7FCBDD4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DECODE_BLOCK</w:t>
      </w:r>
    </w:p>
    <w:p w14:paraId="4AF4DCA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esetin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reset</w:t>
      </w:r>
    </w:p>
    <w:p w14:paraId="2EC22C1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en-US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instruction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fetched instruction</w:t>
      </w:r>
      <w:r w:rsidRPr="008E28F9">
        <w:rPr>
          <w:rFonts w:ascii="Consolas" w:hAnsi="Consolas"/>
          <w:noProof/>
          <w:color w:val="008000"/>
          <w:sz w:val="16"/>
          <w:szCs w:val="16"/>
          <w:lang w:val="en-US" w:eastAsia="uk-UA"/>
        </w:rPr>
        <w:t xml:space="preserve"> н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еприродна інструкція</w:t>
      </w:r>
    </w:p>
    <w:p w14:paraId="6A2343E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pred_instruction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fetched instruction</w:t>
      </w:r>
    </w:p>
    <w:p w14:paraId="65EFE56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struction_valid;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input valid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вхід, дійсний</w:t>
      </w:r>
    </w:p>
    <w:p w14:paraId="3F418CD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pred_inst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valid</w:t>
      </w:r>
    </w:p>
    <w:p w14:paraId="50C60DA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destreg_write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register write enable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>запис регістра вирішують</w:t>
      </w:r>
    </w:p>
    <w:p w14:paraId="59073DF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destreg_write_src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which register to write? </w:t>
      </w:r>
      <w:r w:rsidRPr="008E28F9">
        <w:rPr>
          <w:rFonts w:ascii="Consolas" w:hAnsi="Consolas"/>
          <w:color w:val="008000"/>
          <w:sz w:val="16"/>
          <w:szCs w:val="16"/>
          <w:lang w:val="uk-UA"/>
        </w:rPr>
        <w:t xml:space="preserve">який регістр написати?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     </w:t>
      </w:r>
    </w:p>
    <w:p w14:paraId="05E1660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lu_dataou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data from ALU     </w:t>
      </w:r>
    </w:p>
    <w:p w14:paraId="3313FBF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ram_dataout;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rom Dcache</w:t>
      </w:r>
    </w:p>
    <w:p w14:paraId="20B5783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ram_rd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cache read data valid</w:t>
      </w:r>
    </w:p>
    <w:p w14:paraId="6CD18EC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ram_write_src;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cache data write to which reg</w:t>
      </w:r>
    </w:p>
    <w:p w14:paraId="3E5F35F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pu_dout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rom FPU</w:t>
      </w:r>
    </w:p>
    <w:p w14:paraId="65A7390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pu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FPU data valid</w:t>
      </w:r>
    </w:p>
    <w:p w14:paraId="5B44712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pu_destout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to which register</w:t>
      </w:r>
    </w:p>
    <w:p w14:paraId="6BB5BF4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clear_branch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lear outstanding branch</w:t>
      </w:r>
    </w:p>
    <w:p w14:paraId="367900E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isplay_done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isplay to monitor done</w:t>
      </w:r>
    </w:p>
    <w:p w14:paraId="5B23A72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c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program counter from IFU</w:t>
      </w:r>
    </w:p>
    <w:p w14:paraId="01D0873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red_on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prediction is on</w:t>
      </w:r>
    </w:p>
    <w:p w14:paraId="37DF3E9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r_instruction_address;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invoke instruction</w:t>
      </w:r>
    </w:p>
    <w:p w14:paraId="0A70EDE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next_pc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next pc ++ ?</w:t>
      </w:r>
    </w:p>
    <w:p w14:paraId="296315C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ranch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valid signal</w:t>
      </w:r>
    </w:p>
    <w:p w14:paraId="5948285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branch_target_address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branch target address</w:t>
      </w:r>
    </w:p>
    <w:p w14:paraId="4041A89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mem_access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memory access valid </w:t>
      </w:r>
    </w:p>
    <w:p w14:paraId="31EE82A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mem_address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emory physical address</w:t>
      </w:r>
    </w:p>
    <w:p w14:paraId="2616FE9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lu_op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ALU/FPU/MMU Opcode</w:t>
      </w:r>
    </w:p>
    <w:p w14:paraId="5B308F2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mem_write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emory write enable</w:t>
      </w:r>
    </w:p>
    <w:p w14:paraId="70F00DB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lu_src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estination register number</w:t>
      </w:r>
    </w:p>
    <w:p w14:paraId="444B748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eg_write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not implemented</w:t>
      </w:r>
    </w:p>
    <w:p w14:paraId="1DC1744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rc_A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A</w:t>
      </w:r>
    </w:p>
    <w:p w14:paraId="21965B2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rc_B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B</w:t>
      </w:r>
    </w:p>
    <w:p w14:paraId="2032AF3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orward_A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orwarding to operand A</w:t>
      </w:r>
    </w:p>
    <w:p w14:paraId="5378D3F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lastRenderedPageBreak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orward_B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orwarding to operand B</w:t>
      </w:r>
    </w:p>
    <w:p w14:paraId="5D6824F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ll_fetch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 fetch due to branch</w:t>
      </w:r>
    </w:p>
    <w:p w14:paraId="7F5ECBB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ecode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ecoder output valid</w:t>
      </w:r>
    </w:p>
    <w:p w14:paraId="72BAA10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float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enable FPU</w:t>
      </w:r>
    </w:p>
    <w:p w14:paraId="7CC01FC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mmx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enable MMU</w:t>
      </w:r>
    </w:p>
    <w:p w14:paraId="7190ACF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id_valid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load process ID</w:t>
      </w:r>
    </w:p>
    <w:p w14:paraId="5649B56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pid_data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process ID value</w:t>
      </w:r>
    </w:p>
    <w:p w14:paraId="64C06F7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4580A2D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EXEC_BLOCK</w:t>
      </w:r>
    </w:p>
    <w:p w14:paraId="72F3C29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>rese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eset not used.</w:t>
      </w:r>
    </w:p>
    <w:p w14:paraId="0C7CBBF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in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valid</w:t>
      </w:r>
    </w:p>
    <w:p w14:paraId="2844246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opcode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code from ID</w:t>
      </w:r>
    </w:p>
    <w:p w14:paraId="5934B72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negate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not implemented</w:t>
      </w:r>
    </w:p>
    <w:p w14:paraId="5662BD5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add1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not implemented</w:t>
      </w:r>
    </w:p>
    <w:p w14:paraId="2507781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hift_sel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not implemented</w:t>
      </w:r>
    </w:p>
    <w:p w14:paraId="2A970C5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ina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A</w:t>
      </w:r>
    </w:p>
    <w:p w14:paraId="7FC1DE8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inb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B</w:t>
      </w:r>
    </w:p>
    <w:p w14:paraId="4B82578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orward_A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orwarding A valid</w:t>
      </w:r>
    </w:p>
    <w:p w14:paraId="6264AD5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orward_B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orwarding B valid</w:t>
      </w:r>
    </w:p>
    <w:p w14:paraId="4B5A872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es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estination register number</w:t>
      </w:r>
    </w:p>
    <w:p w14:paraId="6B006F0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Carry bit </w:t>
      </w:r>
    </w:p>
    <w:p w14:paraId="0AB0942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V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verflow bit</w:t>
      </w:r>
    </w:p>
    <w:p w14:paraId="332F39D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Z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Zero bit</w:t>
      </w:r>
    </w:p>
    <w:p w14:paraId="35C99E2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data</w:t>
      </w:r>
    </w:p>
    <w:p w14:paraId="12C523D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out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valid</w:t>
      </w:r>
    </w:p>
    <w:p w14:paraId="2FFD01F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est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to which registers?</w:t>
      </w:r>
    </w:p>
    <w:p w14:paraId="18413B2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1987C3A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FLOAT_BLOCK</w:t>
      </w:r>
    </w:p>
    <w:p w14:paraId="086AA2A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in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valid bit</w:t>
      </w:r>
    </w:p>
    <w:p w14:paraId="7DEDF21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opcode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code</w:t>
      </w:r>
    </w:p>
    <w:p w14:paraId="2C6C98D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loata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A</w:t>
      </w:r>
    </w:p>
    <w:p w14:paraId="5D307D7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loatb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B</w:t>
      </w:r>
    </w:p>
    <w:p w14:paraId="284B419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des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to which register</w:t>
      </w:r>
    </w:p>
    <w:p w14:paraId="6A20DAA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d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FPU output</w:t>
      </w:r>
    </w:p>
    <w:p w14:paraId="097148D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out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valid</w:t>
      </w:r>
    </w:p>
    <w:p w14:paraId="5A03D92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fdest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to which register</w:t>
      </w:r>
    </w:p>
    <w:p w14:paraId="60ADF1A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0C1D4B2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MMX_BLOCK</w:t>
      </w:r>
    </w:p>
    <w:p w14:paraId="5AD8A75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MX unit enable</w:t>
      </w:r>
    </w:p>
    <w:p w14:paraId="44990A8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opcode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code</w:t>
      </w:r>
    </w:p>
    <w:p w14:paraId="3E35A6E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a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A</w:t>
      </w:r>
    </w:p>
    <w:p w14:paraId="2B51895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b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perand B</w:t>
      </w:r>
    </w:p>
    <w:p w14:paraId="720DE39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des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estination register number</w:t>
      </w:r>
    </w:p>
    <w:p w14:paraId="19E1A2D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int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d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MX output</w:t>
      </w:r>
    </w:p>
    <w:p w14:paraId="003059B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out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MX output valid</w:t>
      </w:r>
    </w:p>
    <w:p w14:paraId="59ED710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mmxdestou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estination number</w:t>
      </w:r>
    </w:p>
    <w:p w14:paraId="05160D5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>CLK;</w:t>
      </w:r>
    </w:p>
    <w:p w14:paraId="3A0969E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BIOS_BLOCK</w:t>
      </w:r>
    </w:p>
    <w:p w14:paraId="1631042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atai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odified instruction</w:t>
      </w:r>
    </w:p>
    <w:p w14:paraId="71795DA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cs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hip select</w:t>
      </w:r>
    </w:p>
    <w:p w14:paraId="580BAC4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we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enable for SMC</w:t>
      </w:r>
    </w:p>
    <w:p w14:paraId="52DE334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ddr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physical address</w:t>
      </w:r>
    </w:p>
    <w:p w14:paraId="3162302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ataou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am data out</w:t>
      </w:r>
    </w:p>
    <w:p w14:paraId="1EDEA16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bios_valid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 valid</w:t>
      </w:r>
    </w:p>
    <w:p w14:paraId="5DE21C8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>&gt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ll_fetch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 fetch if output not valid</w:t>
      </w:r>
    </w:p>
    <w:p w14:paraId="466DE89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01800E5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PAGING_BLOCK</w:t>
      </w:r>
    </w:p>
    <w:p w14:paraId="28B30FA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 paging_di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input data       </w:t>
      </w:r>
    </w:p>
    <w:p w14:paraId="786B35C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paging_csin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chip select        </w:t>
      </w:r>
    </w:p>
    <w:p w14:paraId="43FC0C8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paging_wein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write enable       </w:t>
      </w:r>
    </w:p>
    <w:p w14:paraId="3779231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logical_address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logical address  </w:t>
      </w:r>
    </w:p>
    <w:p w14:paraId="3D44A604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icache_din;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from BIOS/icache</w:t>
      </w:r>
    </w:p>
    <w:p w14:paraId="0DA1ADD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icache_validin;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data valid bit </w:t>
      </w:r>
    </w:p>
    <w:p w14:paraId="0E95CD8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   icache_stall;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 IFU if busy</w:t>
      </w:r>
    </w:p>
    <w:p w14:paraId="23FB2431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paging_dout; 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data</w:t>
      </w:r>
    </w:p>
    <w:p w14:paraId="74A8255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paging_csout;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cs to cache/BIOS</w:t>
      </w:r>
    </w:p>
    <w:p w14:paraId="71AD8DF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paging_weout;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enable to cache/BIOS</w:t>
      </w:r>
    </w:p>
    <w:p w14:paraId="2A2D07D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physical_address;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physical address </w:t>
      </w:r>
    </w:p>
    <w:p w14:paraId="1C92905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dataout;    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out from memory</w:t>
      </w:r>
    </w:p>
    <w:p w14:paraId="3DB8D75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data_valid;  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 valid</w:t>
      </w:r>
    </w:p>
    <w:p w14:paraId="7728F33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stall_ifu;     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 IFU if busy</w:t>
      </w:r>
    </w:p>
    <w:p w14:paraId="7908BA4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      CLK;</w:t>
      </w:r>
    </w:p>
    <w:p w14:paraId="5EDE784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ICACHE_BLOCK</w:t>
      </w:r>
    </w:p>
    <w:p w14:paraId="17B910D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en-US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datai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modified instruction</w:t>
      </w:r>
    </w:p>
    <w:p w14:paraId="31C7C1C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cs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hip select</w:t>
      </w:r>
    </w:p>
    <w:p w14:paraId="5762AA11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we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enable for SMC</w:t>
      </w:r>
    </w:p>
    <w:p w14:paraId="7F232AC9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ddr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address</w:t>
      </w:r>
    </w:p>
    <w:p w14:paraId="032D4E5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ld_valid;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load valid    </w:t>
      </w:r>
    </w:p>
    <w:p w14:paraId="7C233A0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ld_data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load data value</w:t>
      </w:r>
    </w:p>
    <w:p w14:paraId="6E769B0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ataou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am data out</w:t>
      </w:r>
    </w:p>
    <w:p w14:paraId="57273795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lastRenderedPageBreak/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cache_valid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valid</w:t>
      </w:r>
    </w:p>
    <w:p w14:paraId="168C44B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ll_fetch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ll fetch if busy</w:t>
      </w:r>
    </w:p>
    <w:p w14:paraId="1E3413E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4EECDB23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DCACHE_BLOCK</w:t>
      </w:r>
    </w:p>
    <w:p w14:paraId="6F9FB37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atai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data</w:t>
      </w:r>
    </w:p>
    <w:p w14:paraId="5CB4CFB2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tein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put state bit MESI(=3210)</w:t>
      </w:r>
    </w:p>
    <w:p w14:paraId="1F90B60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cs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hip select</w:t>
      </w:r>
    </w:p>
    <w:p w14:paraId="0DA5217D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we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write enable </w:t>
      </w:r>
    </w:p>
    <w:p w14:paraId="13026931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addr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address</w:t>
      </w:r>
    </w:p>
    <w:p w14:paraId="5E8A39C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est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back to which register</w:t>
      </w:r>
    </w:p>
    <w:p w14:paraId="77D7F50A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estout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write back to which register</w:t>
      </w:r>
    </w:p>
    <w:p w14:paraId="32E067B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dataou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dataram data out</w:t>
      </w:r>
    </w:p>
    <w:p w14:paraId="65F86EBC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out_valid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output valid</w:t>
      </w:r>
    </w:p>
    <w:p w14:paraId="06BD2187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stateou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state output</w:t>
      </w:r>
    </w:p>
    <w:p w14:paraId="20BBFBD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      sc_in_clk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CLK;</w:t>
      </w:r>
    </w:p>
    <w:p w14:paraId="66B9C2CB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sz w:val="16"/>
          <w:szCs w:val="16"/>
          <w:lang w:val="uk-UA"/>
        </w:rPr>
      </w:pPr>
      <w:r w:rsidRPr="008E28F9">
        <w:rPr>
          <w:rFonts w:ascii="Consolas" w:hAnsi="Consolas"/>
          <w:sz w:val="16"/>
          <w:szCs w:val="16"/>
          <w:lang w:val="uk-UA"/>
        </w:rPr>
        <w:t>PIC_BLOCK</w:t>
      </w:r>
    </w:p>
    <w:p w14:paraId="7F72D57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req0;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 xml:space="preserve">// interrupt request 0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</w:p>
    <w:p w14:paraId="73740966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req1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request 1</w:t>
      </w:r>
    </w:p>
    <w:p w14:paraId="45997FD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req2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request 2</w:t>
      </w:r>
    </w:p>
    <w:p w14:paraId="2CCB648E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req3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request 3</w:t>
      </w:r>
    </w:p>
    <w:p w14:paraId="11DD6D9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cs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chip select</w:t>
      </w:r>
    </w:p>
    <w:p w14:paraId="76C0D5D8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rd_wr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read or write</w:t>
      </w:r>
    </w:p>
    <w:p w14:paraId="5ED8C9EF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in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ack_cpu;  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acknowledge from CPU</w:t>
      </w:r>
    </w:p>
    <w:p w14:paraId="3DC7C970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req;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request to CPU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</w:p>
    <w:p w14:paraId="3487B1F1" w14:textId="77777777" w:rsidR="008E28F9" w:rsidRPr="008E28F9" w:rsidRDefault="008E28F9" w:rsidP="008E28F9">
      <w:pPr>
        <w:pStyle w:val="NoSpacing1"/>
        <w:ind w:firstLine="567"/>
        <w:rPr>
          <w:rFonts w:ascii="Consolas" w:hAnsi="Consolas"/>
          <w:noProof/>
          <w:color w:val="008000"/>
          <w:sz w:val="16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bool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 xml:space="preserve">intack;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interrupt acknowledge to devices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</w:p>
    <w:p w14:paraId="54C245BD" w14:textId="77777777" w:rsidR="008E28F9" w:rsidRPr="008E28F9" w:rsidRDefault="008E28F9" w:rsidP="008E28F9">
      <w:pPr>
        <w:pStyle w:val="NoSpacing1"/>
        <w:ind w:firstLine="567"/>
        <w:rPr>
          <w:noProof/>
          <w:color w:val="008000"/>
          <w:sz w:val="14"/>
          <w:szCs w:val="16"/>
          <w:lang w:val="uk-UA" w:eastAsia="uk-UA"/>
        </w:rPr>
      </w:pP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  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ab/>
        <w:t>sc_out&lt;</w:t>
      </w:r>
      <w:r w:rsidRPr="008E28F9">
        <w:rPr>
          <w:rFonts w:ascii="Consolas" w:hAnsi="Consolas"/>
          <w:noProof/>
          <w:color w:val="0000FF"/>
          <w:sz w:val="16"/>
          <w:szCs w:val="16"/>
          <w:lang w:val="uk-UA" w:eastAsia="uk-UA"/>
        </w:rPr>
        <w:t>unsigned</w:t>
      </w:r>
      <w:r w:rsidRPr="008E28F9">
        <w:rPr>
          <w:rFonts w:ascii="Consolas" w:hAnsi="Consolas"/>
          <w:noProof/>
          <w:sz w:val="16"/>
          <w:szCs w:val="16"/>
          <w:lang w:val="uk-UA" w:eastAsia="uk-UA"/>
        </w:rPr>
        <w:t xml:space="preserve">&gt;        vectno;         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>// vector number</w:t>
      </w:r>
      <w:r w:rsidRPr="008E28F9">
        <w:rPr>
          <w:rFonts w:ascii="Consolas" w:hAnsi="Consolas"/>
          <w:noProof/>
          <w:color w:val="008000"/>
          <w:sz w:val="16"/>
          <w:szCs w:val="16"/>
          <w:lang w:val="uk-UA" w:eastAsia="uk-UA"/>
        </w:rPr>
        <w:tab/>
      </w:r>
    </w:p>
    <w:p w14:paraId="3BFA3FAC" w14:textId="77777777" w:rsidR="008E28F9" w:rsidRPr="008E28F9" w:rsidRDefault="008E28F9" w:rsidP="008E28F9">
      <w:pPr>
        <w:pStyle w:val="NoSpacing1"/>
        <w:spacing w:line="0" w:lineRule="atLeast"/>
        <w:ind w:firstLine="567"/>
        <w:rPr>
          <w:noProof/>
          <w:color w:val="008000"/>
          <w:sz w:val="14"/>
          <w:szCs w:val="16"/>
          <w:lang w:val="uk-UA" w:eastAsia="uk-UA"/>
        </w:rPr>
      </w:pPr>
    </w:p>
    <w:p w14:paraId="0A69856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////////////////////////////////////////////////////////////////////////////</w:t>
      </w:r>
    </w:p>
    <w:p w14:paraId="0D30553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// </w:t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MAIN PROGRAM </w:t>
      </w:r>
    </w:p>
    <w:p w14:paraId="124184F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////////////////////////////////////////////////////////////////////////////</w:t>
      </w:r>
    </w:p>
    <w:p w14:paraId="769769E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sc_clock clk("Clock", 1, 0.5, 0.0);</w:t>
      </w:r>
    </w:p>
    <w:p w14:paraId="29C678CB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3E14CE4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printf("//  Module   : main of CPU Model\n");</w:t>
      </w:r>
    </w:p>
    <w:p w14:paraId="3F3B2F8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printf("//  Purpose  : This is a simple CPU modeling using SystemC.\n");</w:t>
      </w:r>
    </w:p>
    <w:p w14:paraId="5C9BE3F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printf("//             Instruction Set Architecure defined by Martin Wang.\n");</w:t>
      </w:r>
    </w:p>
    <w:p w14:paraId="6384D62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printf("//           SystemC (TM) Copyright (c) 1988-2000 by Synopsys, Inc.  \n");</w:t>
      </w:r>
    </w:p>
    <w:p w14:paraId="7A18F0E1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29DDEFF6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fetch </w:t>
      </w:r>
      <w:r w:rsidRPr="00A053CE">
        <w:rPr>
          <w:rFonts w:ascii="Consolas" w:hAnsi="Consolas"/>
          <w:sz w:val="16"/>
          <w:szCs w:val="16"/>
          <w:lang w:val="en-US"/>
        </w:rPr>
        <w:tab/>
        <w:t>IFU("FETCH_BLOCK");</w:t>
      </w:r>
    </w:p>
    <w:p w14:paraId="424B6C89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              IFU.init_param(delay_cycles);</w:t>
      </w:r>
    </w:p>
    <w:p w14:paraId="628F982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IFU &lt;&lt; ram_dataout &lt;&lt; branch_target_address &lt;&lt; next_pc &lt;&lt; branch_valid</w:t>
      </w:r>
    </w:p>
    <w:p w14:paraId="39CC64C9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stall_fetch &lt;&lt; intreq &lt;&lt; vectno &lt;&lt; bios_valid &lt;&lt; icache_valid</w:t>
      </w:r>
    </w:p>
    <w:p w14:paraId="71434656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&lt;&lt; pred_fetch &lt;&lt; pred_branch_address &lt;&lt; pred_branch_valid &lt;&lt; ram_cs &lt;&lt; ram_we </w:t>
      </w:r>
    </w:p>
    <w:p w14:paraId="3CEE50D8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&lt;&lt; addr &lt;&lt; ram_datain &lt;&lt; instruction &lt;&lt; instruction_valid &lt;&lt; program_counter </w:t>
      </w:r>
    </w:p>
    <w:p w14:paraId="1DA0553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intack_cpu &lt;&lt; branch_clear &lt;&lt; pred_fetch_valid &lt;&lt; reset &lt;&lt; clk;</w:t>
      </w:r>
    </w:p>
    <w:p w14:paraId="2AF13A21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034FCB19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decode </w:t>
      </w:r>
      <w:r w:rsidRPr="00A053CE">
        <w:rPr>
          <w:rFonts w:ascii="Consolas" w:hAnsi="Consolas"/>
          <w:sz w:val="16"/>
          <w:szCs w:val="16"/>
          <w:lang w:val="en-US"/>
        </w:rPr>
        <w:tab/>
        <w:t>IDU("DECODE_BLOCK");</w:t>
      </w:r>
    </w:p>
    <w:p w14:paraId="272F400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IDU &lt;&lt; reset &lt;&lt; instruction &lt;&lt; pred_instruction &lt;&lt; instruction_valid</w:t>
      </w:r>
    </w:p>
    <w:p w14:paraId="5AB7D3A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pred_inst_valid &lt;&lt; out_valid &lt;&lt; destout &lt;&lt; dout &lt;&lt; dram_dataout</w:t>
      </w:r>
    </w:p>
    <w:p w14:paraId="593FF50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dram_rd_valid &lt;&lt; destout &lt;&lt; fdout &lt;&lt; fout_valid &lt;&lt; fdestout</w:t>
      </w:r>
    </w:p>
    <w:p w14:paraId="05A8DAD4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  <w:t xml:space="preserve">        &lt;&lt; branch_clear &lt;&lt; dsp_data_valid &lt;&lt; program_counter &lt;&lt; pred_on</w:t>
      </w:r>
    </w:p>
    <w:p w14:paraId="39DFA818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&lt;&lt; branch_instruction_address &lt;&lt; next_pc &lt;&lt; branch_valid </w:t>
      </w:r>
    </w:p>
    <w:p w14:paraId="5440799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branch_target_address &lt;&lt; mem_access &lt;&lt; mem_address &lt;&lt; alu_op</w:t>
      </w:r>
    </w:p>
    <w:p w14:paraId="4885334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mem_write &lt;&lt; alu_src &lt;&lt; reg_write &lt;&lt; src_A &lt;&lt; src_B &lt;&lt; forward_A</w:t>
      </w:r>
    </w:p>
    <w:p w14:paraId="390DF99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forward_B &lt;&lt; stall_fetch &lt;&lt; decode_valid &lt;&lt; float_valid &lt;&lt; mmx_valid</w:t>
      </w:r>
    </w:p>
    <w:p w14:paraId="682C45C1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pid_valid &lt;&lt; pid_data &lt;&lt; clk;</w:t>
      </w:r>
    </w:p>
    <w:p w14:paraId="057CF6A7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260F099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exec </w:t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IEU("EXEC_BLOCK");</w:t>
      </w:r>
    </w:p>
    <w:p w14:paraId="29F06E34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IEU &lt;&lt; reset &lt;&lt; decode_valid &lt;&lt; alu_op &lt;&lt; negate &lt;&lt; add1 &lt;&lt; shift_sel </w:t>
      </w:r>
    </w:p>
    <w:p w14:paraId="07C09424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src_A &lt;&lt; src_B &lt;&lt; forward_A &lt;&lt; forward_B &lt;&lt; alu_src &lt;&lt; c &lt;&lt; v &lt;&lt; z</w:t>
      </w:r>
    </w:p>
    <w:p w14:paraId="01FFD4F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dout &lt;&lt; out_valid &lt;&lt; destout &lt;&lt; clk;</w:t>
      </w:r>
    </w:p>
    <w:p w14:paraId="4E9AB252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1FB7C76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floating </w:t>
      </w:r>
      <w:r w:rsidRPr="00A053CE">
        <w:rPr>
          <w:rFonts w:ascii="Consolas" w:hAnsi="Consolas"/>
          <w:sz w:val="16"/>
          <w:szCs w:val="16"/>
          <w:lang w:val="en-US"/>
        </w:rPr>
        <w:tab/>
        <w:t>FPU("FLOAT_BLOCK");</w:t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// order dependent</w:t>
      </w:r>
    </w:p>
    <w:p w14:paraId="6869ECE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FPU &lt;&lt; float_valid &lt;&lt; alu_op &lt;&lt; src_A &lt;&lt; src_B &lt;&lt; alu_src </w:t>
      </w:r>
    </w:p>
    <w:p w14:paraId="42B200A8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fdout &lt;&lt; fout_valid &lt;&lt; fdestout &lt;&lt; clk;</w:t>
      </w:r>
    </w:p>
    <w:p w14:paraId="41D00359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641D50C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mmxu</w:t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 </w:t>
      </w:r>
      <w:r w:rsidRPr="00A053CE">
        <w:rPr>
          <w:rFonts w:ascii="Consolas" w:hAnsi="Consolas"/>
          <w:sz w:val="16"/>
          <w:szCs w:val="16"/>
          <w:lang w:val="en-US"/>
        </w:rPr>
        <w:tab/>
        <w:t>MMXU("MMX_BLOCK");</w:t>
      </w:r>
    </w:p>
    <w:p w14:paraId="53B0241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MMXU &lt;&lt; mmx_valid &lt;&lt; alu_op &lt;&lt; src_A &lt;&lt; src_B &lt;&lt; alu_src</w:t>
      </w:r>
    </w:p>
    <w:p w14:paraId="2765DC6D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fdout &lt;&lt; fout_valid &lt;&lt; fdestout &lt;&lt; clk;</w:t>
      </w:r>
    </w:p>
    <w:p w14:paraId="09C6196B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0FC9CCDB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bios </w:t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BIOS("BIOS_BLOCK");  </w:t>
      </w:r>
    </w:p>
    <w:p w14:paraId="4BC49CC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              BIOS.init_param(delay_cycles);</w:t>
      </w:r>
    </w:p>
    <w:p w14:paraId="50BECF50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datain(ram_datain);</w:t>
      </w:r>
      <w:r w:rsidRPr="00A053CE">
        <w:rPr>
          <w:rFonts w:ascii="Consolas" w:hAnsi="Consolas"/>
          <w:sz w:val="16"/>
          <w:szCs w:val="16"/>
          <w:lang w:val="en-US"/>
        </w:rPr>
        <w:tab/>
        <w:t>// order independent</w:t>
      </w:r>
    </w:p>
    <w:p w14:paraId="43240E2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              BIOS.cs(ram_cs);</w:t>
      </w:r>
    </w:p>
    <w:p w14:paraId="59408D38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we(ram_we);</w:t>
      </w:r>
    </w:p>
    <w:p w14:paraId="1C767204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addr(addr);</w:t>
      </w:r>
    </w:p>
    <w:p w14:paraId="0700C0A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dataout(ram_dataout);</w:t>
      </w:r>
    </w:p>
    <w:p w14:paraId="42EC4952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bios_valid(bios_valid);</w:t>
      </w:r>
    </w:p>
    <w:p w14:paraId="7DC5A986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stall_fetch(stall_fetch);</w:t>
      </w:r>
    </w:p>
    <w:p w14:paraId="2305789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BIOS.CLK(clk);</w:t>
      </w:r>
    </w:p>
    <w:p w14:paraId="23F0C720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6713D0EB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lastRenderedPageBreak/>
        <w:t xml:space="preserve">  paging </w:t>
      </w:r>
      <w:r w:rsidRPr="00A053CE">
        <w:rPr>
          <w:rFonts w:ascii="Consolas" w:hAnsi="Consolas"/>
          <w:sz w:val="16"/>
          <w:szCs w:val="16"/>
          <w:lang w:val="en-US"/>
        </w:rPr>
        <w:tab/>
        <w:t>PAGING("PAGING_BLOCK");</w:t>
      </w:r>
    </w:p>
    <w:p w14:paraId="7E42AD58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PAGING &lt;&lt; ram_datain &lt;&lt; ram_cs &lt;&lt; ram_we &lt;&lt; addr &lt;&lt; icache_din </w:t>
      </w:r>
    </w:p>
    <w:p w14:paraId="5F011156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&lt;&lt; icache_validin &lt;&lt; icache_stall &lt;&lt; paging_dout &lt;&lt; paging_csout </w:t>
      </w:r>
    </w:p>
    <w:p w14:paraId="4703008F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paging_weout &lt;&lt; physical_address &lt;&lt; ram_dataout &lt;&lt; icache_valid</w:t>
      </w:r>
    </w:p>
    <w:p w14:paraId="59395280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stall_fetch &lt;&lt; clk ;</w:t>
      </w:r>
    </w:p>
    <w:p w14:paraId="071EEF91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</w:t>
      </w:r>
      <w:r w:rsidRPr="00A053CE">
        <w:rPr>
          <w:rFonts w:ascii="Consolas" w:hAnsi="Consolas"/>
          <w:sz w:val="16"/>
          <w:szCs w:val="16"/>
          <w:lang w:val="en-US"/>
        </w:rPr>
        <w:tab/>
      </w:r>
    </w:p>
    <w:p w14:paraId="48D932D7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icache </w:t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ICACHE("ICACHE_BLOCK"); </w:t>
      </w:r>
    </w:p>
    <w:p w14:paraId="4F803F8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ICACHE.init_param(delay_cycles);</w:t>
      </w:r>
    </w:p>
    <w:p w14:paraId="06127E62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ICACHE &lt;&lt; paging_dout &lt;&lt; paging_csout &lt;&lt; paging_weout </w:t>
      </w:r>
      <w:r w:rsidRPr="00A053CE">
        <w:rPr>
          <w:rFonts w:ascii="Consolas" w:hAnsi="Consolas"/>
          <w:sz w:val="16"/>
          <w:szCs w:val="16"/>
          <w:lang w:val="en-US"/>
        </w:rPr>
        <w:tab/>
      </w:r>
    </w:p>
    <w:p w14:paraId="0E8722A3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&lt;&lt; physical_address &lt;&lt; pid_valid &lt;&lt; pid_data &lt;&lt; icache_din &lt;&lt; icache_validin </w:t>
      </w:r>
    </w:p>
    <w:p w14:paraId="7148810F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icache_stall &lt;&lt; clk;</w:t>
      </w:r>
    </w:p>
    <w:p w14:paraId="058BFEFC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</w:p>
    <w:p w14:paraId="66C1B7A0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dcache </w:t>
      </w:r>
      <w:r w:rsidRPr="00A053CE">
        <w:rPr>
          <w:rFonts w:ascii="Consolas" w:hAnsi="Consolas"/>
          <w:sz w:val="16"/>
          <w:szCs w:val="16"/>
          <w:lang w:val="en-US"/>
        </w:rPr>
        <w:tab/>
        <w:t>DCACHE("DCACHE_BLOCK");</w:t>
      </w:r>
    </w:p>
    <w:p w14:paraId="30AE6A2A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  <w:t>DCACHE.init_param(delay_cycles);</w:t>
      </w:r>
    </w:p>
    <w:p w14:paraId="2E2B9C7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  <w:t>DCACHE &lt;&lt; mmic_datain &lt;&lt; mmic_statein &lt;&lt; mmic_cs &lt;&lt; mmic_we &lt;&lt; mmic_addr</w:t>
      </w:r>
    </w:p>
    <w:p w14:paraId="5A1E0E1E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  <w:t>&lt;&lt; mmic_dest &lt;&lt; mmic_destout &lt;&lt; mmic_dataout &lt;&lt; mmic_out_valid &lt;&lt; mmic_stateout &lt;&lt; clk;</w:t>
      </w:r>
    </w:p>
    <w:p w14:paraId="4E107807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pic</w:t>
      </w: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APIC("PIC_BLOCK");</w:t>
      </w:r>
    </w:p>
    <w:p w14:paraId="68D98A4B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 xml:space="preserve">APIC &lt;&lt; ireq0 &lt;&lt; ireq1 &lt;&lt; ireq2 &lt;&lt; ireq3 &lt;&lt;intack_cpu &lt;&lt; rd_wr </w:t>
      </w:r>
    </w:p>
    <w:p w14:paraId="7C9B52B5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ab/>
      </w:r>
      <w:r w:rsidRPr="00A053CE">
        <w:rPr>
          <w:rFonts w:ascii="Consolas" w:hAnsi="Consolas"/>
          <w:sz w:val="16"/>
          <w:szCs w:val="16"/>
          <w:lang w:val="en-US"/>
        </w:rPr>
        <w:tab/>
        <w:t>&lt;&lt; intack_cpu &lt;&lt; intreq &lt;&lt; intack &lt;&lt; vectno;</w:t>
      </w:r>
    </w:p>
    <w:p w14:paraId="6DC0E66F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time_t tbuffer = time(NULL);</w:t>
      </w:r>
    </w:p>
    <w:p w14:paraId="1C5513C2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sc_start(clk, -1);</w:t>
      </w:r>
    </w:p>
    <w:p w14:paraId="06E3AE74" w14:textId="77777777" w:rsidR="008E28F9" w:rsidRPr="00A053CE" w:rsidRDefault="008E28F9" w:rsidP="008E28F9">
      <w:pPr>
        <w:pStyle w:val="NoSpacing1"/>
        <w:spacing w:line="0" w:lineRule="atLeast"/>
        <w:ind w:firstLine="567"/>
        <w:rPr>
          <w:rFonts w:ascii="Consolas" w:hAnsi="Consolas"/>
          <w:sz w:val="16"/>
          <w:szCs w:val="16"/>
          <w:lang w:val="en-US"/>
        </w:rPr>
      </w:pPr>
      <w:r w:rsidRPr="00A053CE">
        <w:rPr>
          <w:rFonts w:ascii="Consolas" w:hAnsi="Consolas"/>
          <w:sz w:val="16"/>
          <w:szCs w:val="16"/>
          <w:lang w:val="en-US"/>
        </w:rPr>
        <w:t xml:space="preserve">  cout &lt;&lt; "Time for simulation = " &lt;&lt; (time(NULL) - tbuffer) &lt;&lt; endl;</w:t>
      </w:r>
    </w:p>
    <w:p w14:paraId="40D3C244" w14:textId="77777777" w:rsidR="008E28F9" w:rsidRPr="00A053CE" w:rsidRDefault="008E28F9" w:rsidP="00A053CE">
      <w:pPr>
        <w:tabs>
          <w:tab w:val="num" w:pos="3621"/>
        </w:tabs>
        <w:spacing w:after="0" w:line="0" w:lineRule="atLeast"/>
        <w:rPr>
          <w:rFonts w:ascii="Times New Roman" w:hAnsi="Times New Roman" w:cs="Times New Roman"/>
          <w:b/>
          <w:bCs/>
          <w:sz w:val="28"/>
        </w:rPr>
      </w:pPr>
      <w:r w:rsidRPr="00A053CE">
        <w:rPr>
          <w:rFonts w:ascii="Times New Roman" w:hAnsi="Times New Roman" w:cs="Times New Roman"/>
          <w:b/>
          <w:bCs/>
          <w:sz w:val="28"/>
        </w:rPr>
        <w:t>Блок-схема алгоритму:</w:t>
      </w:r>
    </w:p>
    <w:p w14:paraId="100EC20B" w14:textId="2895787C" w:rsidR="008E28F9" w:rsidRDefault="00A053CE" w:rsidP="007B363B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8E28F9">
        <w:rPr>
          <w:rFonts w:ascii="Times New Roman" w:hAnsi="Times New Roman" w:cs="Times New Roman"/>
        </w:rPr>
        <w:object w:dxaOrig="9522" w:dyaOrig="6441" w14:anchorId="74B1B3C2">
          <v:shape id="_x0000_i1028" type="#_x0000_t75" style="width:416.4pt;height:279pt" o:ole="">
            <v:imagedata r:id="rId15" o:title=""/>
          </v:shape>
          <o:OLEObject Type="Embed" ProgID="Visio.Drawing.11" ShapeID="_x0000_i1028" DrawAspect="Content" ObjectID="_1648899098" r:id="rId16"/>
        </w:object>
      </w:r>
    </w:p>
    <w:p w14:paraId="093C0398" w14:textId="054E58EB" w:rsidR="00A053CE" w:rsidRDefault="00A053CE" w:rsidP="008E28F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9B5ED1D" w14:textId="43563EC9" w:rsidR="00A053CE" w:rsidRDefault="00A053CE" w:rsidP="008E28F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EB38946" w14:textId="2541B230" w:rsidR="00A053CE" w:rsidRDefault="00A053CE" w:rsidP="00A053C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8E3F2AE" wp14:editId="6B6CBF9D">
            <wp:extent cx="3009900" cy="4200042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13095" cy="420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DAD68" w14:textId="6C5D0202" w:rsidR="007B363B" w:rsidRPr="007B363B" w:rsidRDefault="007B363B" w:rsidP="00A053CE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CE2383">
        <w:rPr>
          <w:rFonts w:ascii="Times New Roman" w:hAnsi="Times New Roman" w:cs="Times New Roman"/>
          <w:i/>
          <w:iCs/>
          <w:sz w:val="24"/>
          <w:szCs w:val="24"/>
        </w:rPr>
        <w:t>Приклад симуляц</w:t>
      </w:r>
      <w:r w:rsidRPr="007B363B">
        <w:rPr>
          <w:rFonts w:ascii="Times New Roman" w:hAnsi="Times New Roman" w:cs="Times New Roman"/>
          <w:i/>
          <w:iCs/>
          <w:sz w:val="24"/>
          <w:szCs w:val="24"/>
        </w:rPr>
        <w:t>ії</w:t>
      </w:r>
    </w:p>
    <w:p w14:paraId="13C8B412" w14:textId="77777777" w:rsidR="008E28F9" w:rsidRPr="008E28F9" w:rsidRDefault="008E28F9" w:rsidP="008E28F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DD6C3AE" w14:textId="400A1E4B" w:rsidR="00FC0326" w:rsidRPr="00216B59" w:rsidRDefault="009535DE" w:rsidP="00216B59">
      <w:pPr>
        <w:rPr>
          <w:rFonts w:ascii="Times New Roman" w:hAnsi="Times New Roman" w:cs="Times New Roman"/>
          <w:b/>
          <w:szCs w:val="28"/>
        </w:rPr>
      </w:pPr>
      <w:r w:rsidRPr="00711DD1">
        <w:rPr>
          <w:rFonts w:ascii="Times New Roman" w:hAnsi="Times New Roman" w:cs="Times New Roman"/>
          <w:b/>
          <w:szCs w:val="28"/>
        </w:rPr>
        <w:t xml:space="preserve">Висновок:  </w:t>
      </w:r>
      <w:r w:rsidR="008E28F9" w:rsidRPr="008E28F9">
        <w:rPr>
          <w:rFonts w:ascii="Times New Roman" w:hAnsi="Times New Roman" w:cs="Times New Roman"/>
          <w:sz w:val="24"/>
          <w:szCs w:val="24"/>
        </w:rPr>
        <w:t>на цій лабораторній роботі я навчився здійснювати оцінку структури об’єкту (</w:t>
      </w:r>
      <w:r w:rsidR="008E28F9" w:rsidRPr="008E28F9">
        <w:rPr>
          <w:rFonts w:ascii="Times New Roman" w:hAnsi="Times New Roman" w:cs="Times New Roman"/>
          <w:sz w:val="24"/>
          <w:szCs w:val="24"/>
          <w:lang w:val="en-US"/>
        </w:rPr>
        <w:t>RISC</w:t>
      </w:r>
      <w:r w:rsidR="008E28F9" w:rsidRPr="008E28F9">
        <w:rPr>
          <w:rFonts w:ascii="Times New Roman" w:hAnsi="Times New Roman" w:cs="Times New Roman"/>
          <w:sz w:val="24"/>
          <w:szCs w:val="24"/>
        </w:rPr>
        <w:t xml:space="preserve">  </w:t>
      </w:r>
      <w:r w:rsidR="008E28F9" w:rsidRPr="008E28F9">
        <w:rPr>
          <w:rFonts w:ascii="Times New Roman" w:hAnsi="Times New Roman" w:cs="Times New Roman"/>
          <w:sz w:val="24"/>
          <w:szCs w:val="24"/>
          <w:lang w:val="en-US"/>
        </w:rPr>
        <w:t>CPU</w:t>
      </w:r>
      <w:r w:rsidR="008E28F9" w:rsidRPr="008E28F9">
        <w:rPr>
          <w:rFonts w:ascii="Times New Roman" w:hAnsi="Times New Roman" w:cs="Times New Roman"/>
          <w:sz w:val="24"/>
          <w:szCs w:val="24"/>
        </w:rPr>
        <w:t>)  на існуючій програмній моделі, а також навчився встановлювати структуру інтерфейсів об’єкту.</w:t>
      </w:r>
      <w:r w:rsidR="008E28F9" w:rsidRPr="00332058">
        <w:t xml:space="preserve"> </w:t>
      </w:r>
    </w:p>
    <w:sectPr w:rsidR="00FC0326" w:rsidRPr="00216B59" w:rsidSect="009535DE">
      <w:pgSz w:w="11906" w:h="16838"/>
      <w:pgMar w:top="850" w:right="850" w:bottom="850" w:left="993" w:header="0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E28EFD" w14:textId="77777777" w:rsidR="0026730A" w:rsidRDefault="0026730A" w:rsidP="00211E14">
      <w:pPr>
        <w:spacing w:after="0" w:line="240" w:lineRule="auto"/>
      </w:pPr>
      <w:r>
        <w:separator/>
      </w:r>
    </w:p>
  </w:endnote>
  <w:endnote w:type="continuationSeparator" w:id="0">
    <w:p w14:paraId="1D449A77" w14:textId="77777777" w:rsidR="0026730A" w:rsidRDefault="0026730A" w:rsidP="00211E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991C8D" w14:textId="77777777" w:rsidR="0026730A" w:rsidRDefault="0026730A" w:rsidP="00211E14">
      <w:pPr>
        <w:spacing w:after="0" w:line="240" w:lineRule="auto"/>
      </w:pPr>
      <w:r>
        <w:separator/>
      </w:r>
    </w:p>
  </w:footnote>
  <w:footnote w:type="continuationSeparator" w:id="0">
    <w:p w14:paraId="0459A9E0" w14:textId="77777777" w:rsidR="0026730A" w:rsidRDefault="0026730A" w:rsidP="00211E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2E5AC1"/>
    <w:multiLevelType w:val="multilevel"/>
    <w:tmpl w:val="BFE2E2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6F6E71"/>
    <w:multiLevelType w:val="hybridMultilevel"/>
    <w:tmpl w:val="7918E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B93E59"/>
    <w:multiLevelType w:val="hybridMultilevel"/>
    <w:tmpl w:val="A47A72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E6663"/>
    <w:multiLevelType w:val="hybridMultilevel"/>
    <w:tmpl w:val="53822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157C93"/>
    <w:multiLevelType w:val="hybridMultilevel"/>
    <w:tmpl w:val="3EC68FF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6110239"/>
    <w:multiLevelType w:val="multilevel"/>
    <w:tmpl w:val="C86EA8C2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6" w15:restartNumberingAfterBreak="0">
    <w:nsid w:val="2E8F56BD"/>
    <w:multiLevelType w:val="hybridMultilevel"/>
    <w:tmpl w:val="072091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8B6F1E"/>
    <w:multiLevelType w:val="hybridMultilevel"/>
    <w:tmpl w:val="66CAACC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EED3CBF"/>
    <w:multiLevelType w:val="hybridMultilevel"/>
    <w:tmpl w:val="32987612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07342D6"/>
    <w:multiLevelType w:val="hybridMultilevel"/>
    <w:tmpl w:val="BCB4B9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9A5B5B"/>
    <w:multiLevelType w:val="hybridMultilevel"/>
    <w:tmpl w:val="3B128C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941B8B"/>
    <w:multiLevelType w:val="hybridMultilevel"/>
    <w:tmpl w:val="259C52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FFD5D85"/>
    <w:multiLevelType w:val="hybridMultilevel"/>
    <w:tmpl w:val="1B5ACE7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7835E0"/>
    <w:multiLevelType w:val="hybridMultilevel"/>
    <w:tmpl w:val="76CA854A"/>
    <w:lvl w:ilvl="0" w:tplc="A292433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6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6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 w15:restartNumberingAfterBreak="0">
    <w:nsid w:val="646B25FC"/>
    <w:multiLevelType w:val="hybridMultilevel"/>
    <w:tmpl w:val="5CF48F94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68EB45E6"/>
    <w:multiLevelType w:val="hybridMultilevel"/>
    <w:tmpl w:val="8C32B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9377CA6"/>
    <w:multiLevelType w:val="hybridMultilevel"/>
    <w:tmpl w:val="A47A72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5"/>
  </w:num>
  <w:num w:numId="4">
    <w:abstractNumId w:val="11"/>
  </w:num>
  <w:num w:numId="5">
    <w:abstractNumId w:val="14"/>
  </w:num>
  <w:num w:numId="6">
    <w:abstractNumId w:val="10"/>
  </w:num>
  <w:num w:numId="7">
    <w:abstractNumId w:val="6"/>
  </w:num>
  <w:num w:numId="8">
    <w:abstractNumId w:val="9"/>
  </w:num>
  <w:num w:numId="9">
    <w:abstractNumId w:val="16"/>
  </w:num>
  <w:num w:numId="10">
    <w:abstractNumId w:val="7"/>
  </w:num>
  <w:num w:numId="11">
    <w:abstractNumId w:val="2"/>
  </w:num>
  <w:num w:numId="12">
    <w:abstractNumId w:val="4"/>
  </w:num>
  <w:num w:numId="13">
    <w:abstractNumId w:val="8"/>
  </w:num>
  <w:num w:numId="14">
    <w:abstractNumId w:val="1"/>
  </w:num>
  <w:num w:numId="15">
    <w:abstractNumId w:val="3"/>
  </w:num>
  <w:num w:numId="16">
    <w:abstractNumId w:val="13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E1B22"/>
    <w:rsid w:val="00057E61"/>
    <w:rsid w:val="001B54E0"/>
    <w:rsid w:val="001E7FF8"/>
    <w:rsid w:val="00206A29"/>
    <w:rsid w:val="00211E14"/>
    <w:rsid w:val="00216B59"/>
    <w:rsid w:val="0026730A"/>
    <w:rsid w:val="002F1492"/>
    <w:rsid w:val="00433357"/>
    <w:rsid w:val="005303ED"/>
    <w:rsid w:val="00566202"/>
    <w:rsid w:val="005D0A6B"/>
    <w:rsid w:val="00605978"/>
    <w:rsid w:val="00667EAF"/>
    <w:rsid w:val="006E4FDC"/>
    <w:rsid w:val="00711DD1"/>
    <w:rsid w:val="007B363B"/>
    <w:rsid w:val="007E5C5A"/>
    <w:rsid w:val="00814173"/>
    <w:rsid w:val="008777EE"/>
    <w:rsid w:val="008E28F9"/>
    <w:rsid w:val="009535DE"/>
    <w:rsid w:val="009A154C"/>
    <w:rsid w:val="009B2A13"/>
    <w:rsid w:val="009F119D"/>
    <w:rsid w:val="00A053CE"/>
    <w:rsid w:val="00A67233"/>
    <w:rsid w:val="00BE1B22"/>
    <w:rsid w:val="00CE2383"/>
    <w:rsid w:val="00E21EE6"/>
    <w:rsid w:val="00EA36BD"/>
    <w:rsid w:val="00EE2D4E"/>
    <w:rsid w:val="00FC03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DD7AC8"/>
  <w15:docId w15:val="{C02C2759-0941-4F0E-9F81-66B3245F69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Cs w:val="22"/>
        <w:lang w:val="uk-UA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58DA"/>
    <w:pPr>
      <w:spacing w:after="200" w:line="276" w:lineRule="auto"/>
    </w:pPr>
    <w:rPr>
      <w:sz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13BD"/>
    <w:pPr>
      <w:keepNext/>
      <w:keepLines/>
      <w:suppressAutoHyphens/>
      <w:spacing w:before="480" w:after="0" w:line="100" w:lineRule="atLeast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kern w:val="2"/>
      <w:sz w:val="28"/>
      <w:szCs w:val="28"/>
      <w:lang w:val="ru-RU"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">
    <w:name w:val="Гіперпосилання"/>
    <w:basedOn w:val="DefaultParagraphFont"/>
    <w:uiPriority w:val="99"/>
    <w:unhideWhenUsed/>
    <w:qFormat/>
    <w:rsid w:val="00537CAB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qFormat/>
    <w:rsid w:val="00BB173F"/>
    <w:rPr>
      <w:color w:val="808080"/>
    </w:rPr>
  </w:style>
  <w:style w:type="character" w:customStyle="1" w:styleId="a0">
    <w:name w:val="Основний текст з відступом Знак"/>
    <w:basedOn w:val="DefaultParagraphFont"/>
    <w:qFormat/>
    <w:rsid w:val="005E1BBC"/>
    <w:rPr>
      <w:rFonts w:ascii="Calibri" w:eastAsia="Calibri" w:hAnsi="Calibri" w:cs="Calibri"/>
      <w:lang w:val="ru-RU" w:eastAsia="ar-SA"/>
    </w:rPr>
  </w:style>
  <w:style w:type="character" w:customStyle="1" w:styleId="Heading1Char">
    <w:name w:val="Heading 1 Char"/>
    <w:basedOn w:val="DefaultParagraphFont"/>
    <w:link w:val="Heading1"/>
    <w:uiPriority w:val="9"/>
    <w:qFormat/>
    <w:rsid w:val="006D13BD"/>
    <w:rPr>
      <w:rFonts w:asciiTheme="majorHAnsi" w:eastAsiaTheme="majorEastAsia" w:hAnsiTheme="majorHAnsi" w:cstheme="majorBidi"/>
      <w:b/>
      <w:bCs/>
      <w:color w:val="2E74B5" w:themeColor="accent1" w:themeShade="BF"/>
      <w:kern w:val="2"/>
      <w:sz w:val="28"/>
      <w:szCs w:val="28"/>
      <w:lang w:val="ru-RU" w:eastAsia="ar-SA"/>
    </w:rPr>
  </w:style>
  <w:style w:type="character" w:customStyle="1" w:styleId="a1">
    <w:name w:val="Основний текст Знак"/>
    <w:basedOn w:val="DefaultParagraphFont"/>
    <w:uiPriority w:val="99"/>
    <w:semiHidden/>
    <w:qFormat/>
    <w:rsid w:val="006D13BD"/>
    <w:rPr>
      <w:rFonts w:ascii="Times New Roman" w:eastAsia="Times New Roman" w:hAnsi="Times New Roman" w:cs="Times New Roman"/>
      <w:kern w:val="2"/>
      <w:sz w:val="24"/>
      <w:szCs w:val="24"/>
      <w:lang w:val="ru-RU" w:eastAsia="ar-SA"/>
    </w:rPr>
  </w:style>
  <w:style w:type="character" w:styleId="SubtleEmphasis">
    <w:name w:val="Subtle Emphasis"/>
    <w:basedOn w:val="DefaultParagraphFont"/>
    <w:uiPriority w:val="19"/>
    <w:qFormat/>
    <w:rsid w:val="004269CE"/>
    <w:rPr>
      <w:i/>
      <w:iCs/>
      <w:color w:val="404040" w:themeColor="text1" w:themeTint="BF"/>
    </w:rPr>
  </w:style>
  <w:style w:type="character" w:customStyle="1" w:styleId="a2">
    <w:name w:val="Підзаголовок Знак"/>
    <w:basedOn w:val="DefaultParagraphFont"/>
    <w:uiPriority w:val="11"/>
    <w:qFormat/>
    <w:rsid w:val="00500C46"/>
    <w:rPr>
      <w:rFonts w:eastAsiaTheme="minorEastAsia"/>
      <w:color w:val="5A5A5A" w:themeColor="text1" w:themeTint="A5"/>
      <w:spacing w:val="15"/>
    </w:rPr>
  </w:style>
  <w:style w:type="character" w:customStyle="1" w:styleId="a3">
    <w:name w:val="С отступом Знак"/>
    <w:qFormat/>
    <w:rsid w:val="00555217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paragraph" w:customStyle="1" w:styleId="1">
    <w:name w:val="Заголовок1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uiPriority w:val="99"/>
    <w:semiHidden/>
    <w:unhideWhenUsed/>
    <w:rsid w:val="006D13BD"/>
    <w:pPr>
      <w:suppressAutoHyphens/>
      <w:spacing w:after="120" w:line="100" w:lineRule="atLeast"/>
    </w:pPr>
    <w:rPr>
      <w:rFonts w:ascii="Times New Roman" w:eastAsia="Times New Roman" w:hAnsi="Times New Roman" w:cs="Times New Roman"/>
      <w:kern w:val="2"/>
      <w:sz w:val="24"/>
      <w:szCs w:val="24"/>
      <w:lang w:val="ru-RU" w:eastAsia="ar-SA"/>
    </w:r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Heading">
    <w:name w:val="index heading"/>
    <w:basedOn w:val="Normal"/>
    <w:qFormat/>
    <w:pPr>
      <w:suppressLineNumbers/>
    </w:pPr>
    <w:rPr>
      <w:rFonts w:cs="Arial"/>
    </w:rPr>
  </w:style>
  <w:style w:type="paragraph" w:customStyle="1" w:styleId="a4">
    <w:name w:val="Покажчик"/>
    <w:basedOn w:val="Normal"/>
    <w:qFormat/>
    <w:pPr>
      <w:suppressLineNumbers/>
    </w:pPr>
    <w:rPr>
      <w:rFonts w:cs="Arial"/>
    </w:rPr>
  </w:style>
  <w:style w:type="paragraph" w:styleId="ListParagraph">
    <w:name w:val="List Paragraph"/>
    <w:basedOn w:val="Normal"/>
    <w:uiPriority w:val="34"/>
    <w:qFormat/>
    <w:rsid w:val="001D27E9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qFormat/>
    <w:rsid w:val="00A50D6B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">
    <w:name w:val="Body Text Indent"/>
    <w:basedOn w:val="Normal"/>
    <w:rsid w:val="005E1BBC"/>
    <w:pPr>
      <w:suppressAutoHyphens/>
      <w:spacing w:after="120"/>
      <w:ind w:left="283"/>
    </w:pPr>
    <w:rPr>
      <w:rFonts w:ascii="Calibri" w:eastAsia="Calibri" w:hAnsi="Calibri" w:cs="Calibri"/>
      <w:lang w:val="ru-RU" w:eastAsia="ar-SA"/>
    </w:rPr>
  </w:style>
  <w:style w:type="paragraph" w:styleId="NoSpacing">
    <w:name w:val="No Spacing"/>
    <w:uiPriority w:val="1"/>
    <w:qFormat/>
    <w:rsid w:val="00B2346A"/>
    <w:rPr>
      <w:rFonts w:eastAsia="Times New Roman" w:cs="Times New Roman"/>
      <w:sz w:val="22"/>
      <w:lang w:val="ru-RU" w:eastAsia="ru-RU"/>
    </w:rPr>
  </w:style>
  <w:style w:type="paragraph" w:customStyle="1" w:styleId="a5">
    <w:name w:val="Вміст таблиці"/>
    <w:basedOn w:val="Normal"/>
    <w:qFormat/>
    <w:rsid w:val="006D13BD"/>
    <w:pPr>
      <w:suppressLineNumbers/>
      <w:suppressAutoHyphens/>
    </w:pPr>
    <w:rPr>
      <w:rFonts w:ascii="Calibri" w:eastAsia="Calibri" w:hAnsi="Calibri" w:cs="Calibri"/>
      <w:lang w:val="ru-RU" w:eastAsia="ar-SA"/>
    </w:rPr>
  </w:style>
  <w:style w:type="paragraph" w:customStyle="1" w:styleId="Default">
    <w:name w:val="Default"/>
    <w:qFormat/>
    <w:rsid w:val="004E7572"/>
    <w:rPr>
      <w:rFonts w:ascii="Arial" w:eastAsia="Calibri" w:hAnsi="Arial" w:cs="Arial"/>
      <w:color w:val="000000"/>
      <w:sz w:val="24"/>
      <w:szCs w:val="24"/>
    </w:rPr>
  </w:style>
  <w:style w:type="paragraph" w:styleId="Subtitle">
    <w:name w:val="Subtitle"/>
    <w:basedOn w:val="Normal"/>
    <w:next w:val="Normal"/>
    <w:uiPriority w:val="11"/>
    <w:qFormat/>
    <w:rsid w:val="00500C46"/>
    <w:pPr>
      <w:spacing w:after="160"/>
    </w:pPr>
    <w:rPr>
      <w:rFonts w:eastAsiaTheme="minorEastAsia"/>
      <w:color w:val="5A5A5A" w:themeColor="text1" w:themeTint="A5"/>
      <w:spacing w:val="15"/>
    </w:rPr>
  </w:style>
  <w:style w:type="paragraph" w:customStyle="1" w:styleId="a6">
    <w:name w:val="С отступом"/>
    <w:basedOn w:val="Normal"/>
    <w:qFormat/>
    <w:rsid w:val="00555217"/>
    <w:pPr>
      <w:spacing w:after="0" w:line="264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paragraph" w:customStyle="1" w:styleId="a7">
    <w:name w:val="Содержимое таблицы"/>
    <w:basedOn w:val="Normal"/>
    <w:qFormat/>
    <w:pPr>
      <w:suppressLineNumbers/>
    </w:pPr>
  </w:style>
  <w:style w:type="table" w:styleId="TableGrid">
    <w:name w:val="Table Grid"/>
    <w:basedOn w:val="TableNormal"/>
    <w:uiPriority w:val="39"/>
    <w:rsid w:val="001D27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3">
    <w:name w:val="Grid Table 5 Dark Accent 3"/>
    <w:basedOn w:val="TableNormal"/>
    <w:uiPriority w:val="50"/>
    <w:rsid w:val="00BF6AA5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GridTable1Light">
    <w:name w:val="Grid Table 1 Light"/>
    <w:basedOn w:val="TableNormal"/>
    <w:uiPriority w:val="46"/>
    <w:rsid w:val="007645A0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2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11E1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1E14"/>
    <w:rPr>
      <w:sz w:val="22"/>
    </w:rPr>
  </w:style>
  <w:style w:type="paragraph" w:styleId="Footer">
    <w:name w:val="footer"/>
    <w:basedOn w:val="Normal"/>
    <w:link w:val="FooterChar"/>
    <w:uiPriority w:val="99"/>
    <w:unhideWhenUsed/>
    <w:rsid w:val="00211E1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1E14"/>
    <w:rPr>
      <w:sz w:val="22"/>
    </w:rPr>
  </w:style>
  <w:style w:type="paragraph" w:customStyle="1" w:styleId="NoSpacing1">
    <w:name w:val="No Spacing1"/>
    <w:link w:val="NoSpacingChar"/>
    <w:rsid w:val="008E28F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NoSpacingChar">
    <w:name w:val="No Spacing Char"/>
    <w:link w:val="NoSpacing1"/>
    <w:locked/>
    <w:rsid w:val="008E28F9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57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1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3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1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Drawing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CCA1D3-399D-46A1-B80E-8D14F672A4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7</Pages>
  <Words>2110</Words>
  <Characters>12033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</dc:creator>
  <dc:description/>
  <cp:lastModifiedBy>Denys Skrypnyk</cp:lastModifiedBy>
  <cp:revision>4</cp:revision>
  <dcterms:created xsi:type="dcterms:W3CDTF">2020-04-20T11:20:00Z</dcterms:created>
  <dcterms:modified xsi:type="dcterms:W3CDTF">2020-04-20T11:45:00Z</dcterms:modified>
  <dc:language>uk-UA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